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0170" w:rsidRDefault="00DB0170" w:rsidP="00DB0170">
      <w:pPr>
        <w:pStyle w:val="Title"/>
      </w:pPr>
      <w:r>
        <w:t xml:space="preserve">Design Document –Assessment </w:t>
      </w:r>
    </w:p>
    <w:p w:rsidR="00C34891" w:rsidRDefault="00350A1B" w:rsidP="00D23957">
      <w:pPr>
        <w:pStyle w:val="Heading1"/>
      </w:pPr>
      <w:r>
        <w:t>6</w:t>
      </w:r>
      <w:r w:rsidR="00D23957">
        <w:t xml:space="preserve"> New Direction -</w:t>
      </w:r>
      <w:r w:rsidR="00CB1616">
        <w:t>Design Requirements</w:t>
      </w:r>
    </w:p>
    <w:p w:rsidR="0027678B" w:rsidRDefault="00736FA3" w:rsidP="0027678B">
      <w:r>
        <w:t>Assessment</w:t>
      </w:r>
    </w:p>
    <w:p w:rsidR="0027678B" w:rsidRDefault="00012EE7" w:rsidP="0027678B">
      <w:r>
        <w:t>New Directions Northwest</w:t>
      </w:r>
    </w:p>
    <w:p w:rsidR="0027678B" w:rsidRDefault="00942F70" w:rsidP="0027678B">
      <w:r>
        <w:t>2.23.</w:t>
      </w:r>
      <w:r w:rsidR="00736FA3">
        <w:t>2015</w:t>
      </w:r>
    </w:p>
    <w:p w:rsidR="007E4E2A" w:rsidRPr="00942F70" w:rsidRDefault="007E4E2A" w:rsidP="00942F70">
      <w:r w:rsidRPr="00942F70">
        <w:t>Version 1.</w:t>
      </w:r>
      <w:r w:rsidR="008612E8">
        <w:t>4</w:t>
      </w:r>
    </w:p>
    <w:p w:rsidR="00DB0170" w:rsidRDefault="00DB0170" w:rsidP="00DB0170">
      <w:pPr>
        <w:pStyle w:val="Heading2"/>
      </w:pPr>
      <w:r>
        <w:t>Summary</w:t>
      </w:r>
    </w:p>
    <w:p w:rsidR="00D55E54" w:rsidRDefault="00D55E54" w:rsidP="00D55E54">
      <w:pPr>
        <w:pStyle w:val="Heading2"/>
      </w:pPr>
      <w:r>
        <w:t>1. Define the Purpose of the Customization</w:t>
      </w:r>
    </w:p>
    <w:p w:rsidR="00DB0170" w:rsidRPr="00753E4E" w:rsidRDefault="00DB0170" w:rsidP="00DB0170">
      <w:pPr>
        <w:pStyle w:val="Heading3"/>
        <w:rPr>
          <w:i/>
        </w:rPr>
      </w:pPr>
      <w:r w:rsidRPr="00753E4E">
        <w:rPr>
          <w:i/>
        </w:rPr>
        <w:t>Purpose</w:t>
      </w:r>
    </w:p>
    <w:p w:rsidR="00D55E54" w:rsidRDefault="00012EE7" w:rsidP="004963C7">
      <w:r>
        <w:t xml:space="preserve"> </w:t>
      </w:r>
    </w:p>
    <w:p w:rsidR="00DB0170" w:rsidRDefault="00DB0170" w:rsidP="00DB0170">
      <w:pPr>
        <w:pStyle w:val="Heading2"/>
      </w:pPr>
      <w:r>
        <w:t>System Design</w:t>
      </w:r>
    </w:p>
    <w:p w:rsidR="008612E8" w:rsidRPr="0009433E" w:rsidRDefault="008612E8" w:rsidP="008612E8">
      <w:pPr>
        <w:pStyle w:val="Heading4"/>
        <w:rPr>
          <w:color w:val="FF0000"/>
        </w:rPr>
      </w:pPr>
      <w:r w:rsidRPr="0009433E">
        <w:rPr>
          <w:color w:val="FF0000"/>
        </w:rPr>
        <w:t>Use the existing Assessment</w:t>
      </w:r>
      <w:r>
        <w:rPr>
          <w:color w:val="FF0000"/>
        </w:rPr>
        <w:t xml:space="preserve">, but remove the following tabs – DLA-20, CAFAS, </w:t>
      </w:r>
      <w:proofErr w:type="gramStart"/>
      <w:r>
        <w:rPr>
          <w:color w:val="FF0000"/>
        </w:rPr>
        <w:t>PES ,</w:t>
      </w:r>
      <w:proofErr w:type="gramEnd"/>
      <w:r>
        <w:rPr>
          <w:color w:val="FF0000"/>
        </w:rPr>
        <w:t xml:space="preserve"> CSSRS Adult and Child and make the changes listed in the document below.  Use all appropriate validations from the existing Assessment.  Please NOTE: I included screenshots of all tabs needed.  Tabs that do not require changes have no requirements or rules listed below.  </w:t>
      </w:r>
    </w:p>
    <w:p w:rsidR="008612E8" w:rsidRDefault="008612E8" w:rsidP="00D55E54">
      <w:pPr>
        <w:rPr>
          <w:color w:val="FF0000"/>
        </w:rPr>
      </w:pPr>
    </w:p>
    <w:p w:rsidR="008612E8" w:rsidRPr="007C6C08" w:rsidRDefault="008612E8" w:rsidP="004963C7">
      <w:pPr>
        <w:pStyle w:val="ListParagraph"/>
        <w:numPr>
          <w:ilvl w:val="0"/>
          <w:numId w:val="14"/>
        </w:numPr>
        <w:rPr>
          <w:highlight w:val="yellow"/>
        </w:rPr>
      </w:pPr>
      <w:r w:rsidRPr="007C6C08">
        <w:rPr>
          <w:highlight w:val="yellow"/>
        </w:rPr>
        <w:t>Add Gambling Tab</w:t>
      </w:r>
    </w:p>
    <w:p w:rsidR="004963C7" w:rsidRPr="007C6C08" w:rsidRDefault="004963C7" w:rsidP="004963C7">
      <w:pPr>
        <w:pStyle w:val="ListParagraph"/>
        <w:numPr>
          <w:ilvl w:val="0"/>
          <w:numId w:val="14"/>
        </w:numPr>
        <w:rPr>
          <w:highlight w:val="yellow"/>
        </w:rPr>
      </w:pPr>
      <w:r w:rsidRPr="007C6C08">
        <w:rPr>
          <w:highlight w:val="yellow"/>
        </w:rPr>
        <w:t>Update Psychosocial Tab</w:t>
      </w:r>
    </w:p>
    <w:p w:rsidR="004963C7" w:rsidRPr="007C6C08" w:rsidRDefault="00696AD3" w:rsidP="004963C7">
      <w:pPr>
        <w:pStyle w:val="ListParagraph"/>
        <w:numPr>
          <w:ilvl w:val="1"/>
          <w:numId w:val="14"/>
        </w:numPr>
        <w:rPr>
          <w:highlight w:val="yellow"/>
        </w:rPr>
      </w:pPr>
      <w:r w:rsidRPr="007C6C08">
        <w:rPr>
          <w:highlight w:val="yellow"/>
        </w:rPr>
        <w:t xml:space="preserve">Add drop downs for </w:t>
      </w:r>
      <w:r w:rsidR="004963C7" w:rsidRPr="007C6C08">
        <w:rPr>
          <w:highlight w:val="yellow"/>
        </w:rPr>
        <w:t>‘Client is at risk</w:t>
      </w:r>
      <w:r w:rsidR="00736FA3" w:rsidRPr="007C6C08">
        <w:rPr>
          <w:highlight w:val="yellow"/>
        </w:rPr>
        <w:t xml:space="preserve"> of</w:t>
      </w:r>
      <w:r w:rsidR="004963C7" w:rsidRPr="007C6C08">
        <w:rPr>
          <w:highlight w:val="yellow"/>
        </w:rPr>
        <w:t xml:space="preserve">’ </w:t>
      </w:r>
    </w:p>
    <w:p w:rsidR="00FD1B3D" w:rsidRPr="007C6C08" w:rsidRDefault="00FD1B3D" w:rsidP="004963C7">
      <w:pPr>
        <w:pStyle w:val="ListParagraph"/>
        <w:numPr>
          <w:ilvl w:val="1"/>
          <w:numId w:val="14"/>
        </w:numPr>
        <w:rPr>
          <w:highlight w:val="yellow"/>
        </w:rPr>
      </w:pPr>
      <w:r w:rsidRPr="007C6C08">
        <w:rPr>
          <w:highlight w:val="yellow"/>
        </w:rPr>
        <w:t>Communicable Disease Risk</w:t>
      </w:r>
    </w:p>
    <w:p w:rsidR="004963C7" w:rsidRPr="007C6C08" w:rsidRDefault="004963C7" w:rsidP="00FD1B3D">
      <w:pPr>
        <w:pStyle w:val="ListParagraph"/>
        <w:numPr>
          <w:ilvl w:val="2"/>
          <w:numId w:val="14"/>
        </w:numPr>
        <w:rPr>
          <w:highlight w:val="yellow"/>
        </w:rPr>
      </w:pPr>
      <w:r w:rsidRPr="007C6C08">
        <w:rPr>
          <w:highlight w:val="yellow"/>
        </w:rPr>
        <w:t>add field called ‘Client has been assessed for communicable disease’</w:t>
      </w:r>
    </w:p>
    <w:p w:rsidR="00FD1B3D" w:rsidRPr="007C6C08" w:rsidRDefault="00FD1B3D" w:rsidP="00FD1B3D">
      <w:pPr>
        <w:pStyle w:val="ListParagraph"/>
        <w:numPr>
          <w:ilvl w:val="2"/>
          <w:numId w:val="14"/>
        </w:numPr>
        <w:rPr>
          <w:highlight w:val="yellow"/>
        </w:rPr>
      </w:pPr>
      <w:r w:rsidRPr="007C6C08">
        <w:rPr>
          <w:highlight w:val="yellow"/>
        </w:rPr>
        <w:t>Add field for ‘Further information and justification’</w:t>
      </w:r>
    </w:p>
    <w:p w:rsidR="00696AD3" w:rsidRPr="007C6C08" w:rsidRDefault="00696AD3" w:rsidP="00696AD3">
      <w:pPr>
        <w:pStyle w:val="ListParagraph"/>
        <w:numPr>
          <w:ilvl w:val="0"/>
          <w:numId w:val="14"/>
        </w:numPr>
        <w:rPr>
          <w:highlight w:val="yellow"/>
        </w:rPr>
      </w:pPr>
      <w:r w:rsidRPr="007C6C08">
        <w:rPr>
          <w:highlight w:val="yellow"/>
        </w:rPr>
        <w:lastRenderedPageBreak/>
        <w:t>Update Psychosocial Child</w:t>
      </w:r>
    </w:p>
    <w:p w:rsidR="00696AD3" w:rsidRPr="007C6C08" w:rsidRDefault="00696AD3" w:rsidP="00FD1B3D">
      <w:pPr>
        <w:pStyle w:val="ListParagraph"/>
        <w:numPr>
          <w:ilvl w:val="1"/>
          <w:numId w:val="14"/>
        </w:numPr>
        <w:rPr>
          <w:highlight w:val="yellow"/>
        </w:rPr>
      </w:pPr>
      <w:r w:rsidRPr="007C6C08">
        <w:rPr>
          <w:highlight w:val="yellow"/>
        </w:rPr>
        <w:t xml:space="preserve">Add drop downs for ‘Client is at risk of’ </w:t>
      </w:r>
    </w:p>
    <w:p w:rsidR="004963C7" w:rsidRPr="00977732" w:rsidRDefault="00736FA3" w:rsidP="00736FA3">
      <w:pPr>
        <w:pStyle w:val="ListParagraph"/>
        <w:numPr>
          <w:ilvl w:val="0"/>
          <w:numId w:val="14"/>
        </w:numPr>
        <w:rPr>
          <w:highlight w:val="yellow"/>
        </w:rPr>
      </w:pPr>
      <w:r w:rsidRPr="00977732">
        <w:rPr>
          <w:highlight w:val="yellow"/>
        </w:rPr>
        <w:t>Risk Assessment</w:t>
      </w:r>
    </w:p>
    <w:p w:rsidR="00736FA3" w:rsidRPr="00977732" w:rsidRDefault="00736FA3" w:rsidP="00736FA3">
      <w:pPr>
        <w:pStyle w:val="ListParagraph"/>
        <w:numPr>
          <w:ilvl w:val="1"/>
          <w:numId w:val="14"/>
        </w:numPr>
        <w:rPr>
          <w:highlight w:val="yellow"/>
        </w:rPr>
      </w:pPr>
      <w:r w:rsidRPr="00977732">
        <w:rPr>
          <w:highlight w:val="yellow"/>
        </w:rPr>
        <w:t>Change ‘Does client have advance directive’ to ‘Does client have Mental Health Advance Directive’</w:t>
      </w:r>
    </w:p>
    <w:p w:rsidR="00736FA3" w:rsidRPr="00977732" w:rsidRDefault="00736FA3" w:rsidP="00736FA3">
      <w:pPr>
        <w:pStyle w:val="ListParagraph"/>
        <w:numPr>
          <w:ilvl w:val="1"/>
          <w:numId w:val="14"/>
        </w:numPr>
        <w:rPr>
          <w:highlight w:val="yellow"/>
        </w:rPr>
      </w:pPr>
      <w:r w:rsidRPr="00977732">
        <w:rPr>
          <w:highlight w:val="yellow"/>
        </w:rPr>
        <w:t>Change ‘Does client desire an advance directive plan’ to ‘Does client desire a mental health advance directive plan’</w:t>
      </w:r>
    </w:p>
    <w:p w:rsidR="00736FA3" w:rsidRPr="00977732" w:rsidRDefault="00736FA3" w:rsidP="00736FA3">
      <w:pPr>
        <w:pStyle w:val="ListParagraph"/>
        <w:numPr>
          <w:ilvl w:val="1"/>
          <w:numId w:val="14"/>
        </w:numPr>
        <w:rPr>
          <w:highlight w:val="yellow"/>
        </w:rPr>
      </w:pPr>
      <w:r w:rsidRPr="00977732">
        <w:rPr>
          <w:highlight w:val="yellow"/>
        </w:rPr>
        <w:t>Change ‘Would client like more information about advance directive planning’ to ‘Would client like more information about mental health advance directive planning’</w:t>
      </w:r>
    </w:p>
    <w:p w:rsidR="00736FA3" w:rsidRPr="00977732" w:rsidRDefault="00736FA3" w:rsidP="00736FA3">
      <w:pPr>
        <w:pStyle w:val="ListParagraph"/>
        <w:numPr>
          <w:ilvl w:val="1"/>
          <w:numId w:val="14"/>
        </w:numPr>
        <w:rPr>
          <w:highlight w:val="yellow"/>
        </w:rPr>
      </w:pPr>
      <w:r w:rsidRPr="00977732">
        <w:rPr>
          <w:highlight w:val="yellow"/>
        </w:rPr>
        <w:t xml:space="preserve">Change ‘What information was client given regarding advance directive’ to ‘What information was client given regarding mental health advance directive’ </w:t>
      </w:r>
    </w:p>
    <w:p w:rsidR="004D704A" w:rsidRPr="00977732" w:rsidRDefault="004D704A" w:rsidP="00736FA3">
      <w:pPr>
        <w:pStyle w:val="ListParagraph"/>
        <w:numPr>
          <w:ilvl w:val="1"/>
          <w:numId w:val="14"/>
        </w:numPr>
        <w:rPr>
          <w:highlight w:val="yellow"/>
        </w:rPr>
      </w:pPr>
      <w:r w:rsidRPr="00977732">
        <w:rPr>
          <w:highlight w:val="yellow"/>
        </w:rPr>
        <w:t>Remove Radio Buttons for CSSRS</w:t>
      </w:r>
    </w:p>
    <w:p w:rsidR="004D704A" w:rsidRPr="00797FD0" w:rsidRDefault="004D704A" w:rsidP="004D704A">
      <w:pPr>
        <w:pStyle w:val="ListParagraph"/>
        <w:numPr>
          <w:ilvl w:val="0"/>
          <w:numId w:val="14"/>
        </w:numPr>
        <w:rPr>
          <w:highlight w:val="yellow"/>
        </w:rPr>
      </w:pPr>
      <w:r w:rsidRPr="00797FD0">
        <w:rPr>
          <w:highlight w:val="yellow"/>
        </w:rPr>
        <w:t>Remove CSSRS tabs</w:t>
      </w:r>
    </w:p>
    <w:p w:rsidR="00FD1B3D" w:rsidRDefault="00FD1B3D" w:rsidP="00736FA3">
      <w:pPr>
        <w:pStyle w:val="ListParagraph"/>
        <w:numPr>
          <w:ilvl w:val="0"/>
          <w:numId w:val="14"/>
        </w:numPr>
      </w:pPr>
      <w:r>
        <w:t>Safety / Crisis Plan</w:t>
      </w:r>
    </w:p>
    <w:p w:rsidR="00FD1B3D" w:rsidRPr="007C6C08" w:rsidRDefault="00FD1B3D" w:rsidP="00FD1B3D">
      <w:pPr>
        <w:pStyle w:val="ListParagraph"/>
        <w:numPr>
          <w:ilvl w:val="1"/>
          <w:numId w:val="14"/>
        </w:numPr>
        <w:rPr>
          <w:highlight w:val="yellow"/>
        </w:rPr>
      </w:pPr>
      <w:r w:rsidRPr="007C6C08">
        <w:rPr>
          <w:highlight w:val="yellow"/>
        </w:rPr>
        <w:t>Use the new Safety/ Crisis Plan</w:t>
      </w:r>
      <w:r w:rsidR="00541765" w:rsidRPr="007C6C08">
        <w:rPr>
          <w:highlight w:val="yellow"/>
        </w:rPr>
        <w:t xml:space="preserve">, created for Valley, details also </w:t>
      </w:r>
      <w:r w:rsidRPr="007C6C08">
        <w:rPr>
          <w:highlight w:val="yellow"/>
        </w:rPr>
        <w:t>listed in this document</w:t>
      </w:r>
      <w:r w:rsidR="00541765" w:rsidRPr="007C6C08">
        <w:rPr>
          <w:highlight w:val="yellow"/>
        </w:rPr>
        <w:t>.</w:t>
      </w:r>
    </w:p>
    <w:p w:rsidR="008612E8" w:rsidRPr="00797FD0" w:rsidRDefault="00696AD3" w:rsidP="008612E8">
      <w:pPr>
        <w:pStyle w:val="ListParagraph"/>
        <w:numPr>
          <w:ilvl w:val="1"/>
          <w:numId w:val="14"/>
        </w:numPr>
        <w:rPr>
          <w:highlight w:val="yellow"/>
        </w:rPr>
      </w:pPr>
      <w:r w:rsidRPr="00797FD0">
        <w:rPr>
          <w:highlight w:val="yellow"/>
        </w:rPr>
        <w:t xml:space="preserve">change ‘Significant Other’ to ‘Emergency Contact’  </w:t>
      </w:r>
    </w:p>
    <w:p w:rsidR="008612E8" w:rsidRPr="007C6C08" w:rsidRDefault="008612E8" w:rsidP="008612E8">
      <w:pPr>
        <w:pStyle w:val="ListParagraph"/>
        <w:numPr>
          <w:ilvl w:val="0"/>
          <w:numId w:val="14"/>
        </w:numPr>
        <w:rPr>
          <w:highlight w:val="yellow"/>
        </w:rPr>
      </w:pPr>
      <w:r w:rsidRPr="007C6C08">
        <w:rPr>
          <w:highlight w:val="yellow"/>
        </w:rPr>
        <w:t>Change “Disposition” to “Facilities” of “Facility”</w:t>
      </w:r>
    </w:p>
    <w:p w:rsidR="008612E8" w:rsidRPr="007C6C08" w:rsidRDefault="008612E8" w:rsidP="008612E8">
      <w:pPr>
        <w:pStyle w:val="ListParagraph"/>
        <w:numPr>
          <w:ilvl w:val="0"/>
          <w:numId w:val="14"/>
        </w:numPr>
        <w:rPr>
          <w:highlight w:val="yellow"/>
        </w:rPr>
      </w:pPr>
      <w:r w:rsidRPr="007C6C08">
        <w:rPr>
          <w:highlight w:val="yellow"/>
        </w:rPr>
        <w:t>Add 3 rules to Document</w:t>
      </w:r>
    </w:p>
    <w:p w:rsidR="00090B0B" w:rsidRDefault="00090B0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612E8" w:rsidRDefault="008612E8" w:rsidP="008612E8">
      <w:pPr>
        <w:pStyle w:val="Heading2"/>
      </w:pPr>
      <w:r>
        <w:lastRenderedPageBreak/>
        <w:t>Gambling - General</w:t>
      </w:r>
    </w:p>
    <w:p w:rsidR="008612E8" w:rsidRDefault="008612E8" w:rsidP="008612E8">
      <w:r>
        <w:object w:dxaOrig="15496" w:dyaOrig="13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2.25pt;height:438.75pt" o:ole="">
            <v:imagedata r:id="rId9" o:title=""/>
          </v:shape>
          <o:OLEObject Type="Embed" ProgID="Visio.Drawing.11" ShapeID="_x0000_i1025" DrawAspect="Content" ObjectID="_1491701180" r:id="rId10"/>
        </w:object>
      </w:r>
    </w:p>
    <w:p w:rsidR="008612E8" w:rsidRDefault="008612E8" w:rsidP="008612E8"/>
    <w:p w:rsidR="008612E8" w:rsidRDefault="008612E8" w:rsidP="008612E8">
      <w:pPr>
        <w:pStyle w:val="Heading4"/>
      </w:pPr>
    </w:p>
    <w:p w:rsidR="008612E8" w:rsidRPr="00254F3A" w:rsidRDefault="008612E8" w:rsidP="008612E8"/>
    <w:p w:rsidR="008612E8" w:rsidRPr="00254F3A" w:rsidRDefault="006C6D1D" w:rsidP="008612E8">
      <w:r>
        <w:object w:dxaOrig="12165" w:dyaOrig="2333">
          <v:shape id="_x0000_i1026" type="#_x0000_t75" style="width:608.25pt;height:117pt" o:ole="">
            <v:imagedata r:id="rId11" o:title=""/>
          </v:shape>
          <o:OLEObject Type="Embed" ProgID="Visio.Drawing.11" ShapeID="_x0000_i1026" DrawAspect="Content" ObjectID="_1491701181" r:id="rId12"/>
        </w:object>
      </w:r>
    </w:p>
    <w:p w:rsidR="008612E8" w:rsidRDefault="008612E8" w:rsidP="008612E8">
      <w:pPr>
        <w:pStyle w:val="Heading4"/>
      </w:pPr>
      <w:r>
        <w:t xml:space="preserve">Requirements </w:t>
      </w:r>
    </w:p>
    <w:tbl>
      <w:tblPr>
        <w:tblStyle w:val="TableGrid"/>
        <w:tblW w:w="4489" w:type="pct"/>
        <w:tblLook w:val="04A0" w:firstRow="1" w:lastRow="0" w:firstColumn="1" w:lastColumn="0" w:noHBand="0" w:noVBand="1"/>
      </w:tblPr>
      <w:tblGrid>
        <w:gridCol w:w="5687"/>
        <w:gridCol w:w="1261"/>
        <w:gridCol w:w="4881"/>
      </w:tblGrid>
      <w:tr w:rsidR="008612E8" w:rsidRPr="005308D5" w:rsidTr="00F42095">
        <w:tc>
          <w:tcPr>
            <w:tcW w:w="2404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533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2063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Date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Pr="006247BB" w:rsidRDefault="008612E8" w:rsidP="00F42095">
            <w:r>
              <w:t>Via textbox (date)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Marital Status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 xml:space="preserve">n/a </w:t>
            </w:r>
          </w:p>
        </w:tc>
        <w:tc>
          <w:tcPr>
            <w:tcW w:w="2063" w:type="pct"/>
          </w:tcPr>
          <w:p w:rsidR="008612E8" w:rsidRDefault="008612E8" w:rsidP="00F42095">
            <w:r>
              <w:t xml:space="preserve">Via label   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Employment Status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n/a</w:t>
            </w:r>
          </w:p>
        </w:tc>
        <w:tc>
          <w:tcPr>
            <w:tcW w:w="2063" w:type="pct"/>
          </w:tcPr>
          <w:p w:rsidR="008612E8" w:rsidRDefault="008612E8" w:rsidP="00F42095">
            <w:r>
              <w:t xml:space="preserve">Via label   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Estimated Total Monthly Household Income Before Taxes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textbox (dollar amount)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Health Insurance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Primary Source of Household Income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Total number of dependents living with you including yourself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textbox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Last grade completed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textbox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Default="008612E8" w:rsidP="00F42095">
            <w:r>
              <w:t>Total estimated debt related to gambling</w:t>
            </w:r>
          </w:p>
        </w:tc>
        <w:tc>
          <w:tcPr>
            <w:tcW w:w="533" w:type="pct"/>
          </w:tcPr>
          <w:p w:rsidR="008612E8" w:rsidRPr="00254F3A" w:rsidRDefault="008612E8" w:rsidP="00F42095">
            <w:r w:rsidRPr="00254F3A"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textbox (dollar amount)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 xml:space="preserve">Life in general.  </w:t>
            </w:r>
          </w:p>
          <w:p w:rsidR="008612E8" w:rsidRDefault="008612E8" w:rsidP="00F42095"/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lastRenderedPageBreak/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>Overall physical health.</w:t>
            </w:r>
          </w:p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Overall emotional wellbeing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Relationship with my spouse or significant other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Relationship with my children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>Relationship with my friends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 xml:space="preserve">Relationship with other family members.  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Job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School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Spiritual wellbeing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lastRenderedPageBreak/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 xml:space="preserve">Accomplish responsibilities at work.  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Pay bills on time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 xml:space="preserve">Accomplish responsibilities at home.  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Have thoughts of suicide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 xml:space="preserve">Attempt to commit suicide.  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lastRenderedPageBreak/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>Drink alcohol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Have problems associated with my use of alcohol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Use illegal drugs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Have problems associated with my use of illegal drugs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>Use tobacco – smoked or chewed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Commit illegal acts to get money to gamble with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Maintain a supportive network of family and/or friends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Take time off to relax and rest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Eat healthy foods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lastRenderedPageBreak/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lastRenderedPageBreak/>
              <w:t>Exercise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254F3A" w:rsidRDefault="008612E8" w:rsidP="00F42095">
            <w:pPr>
              <w:autoSpaceDE w:val="0"/>
              <w:autoSpaceDN w:val="0"/>
              <w:adjustRightInd w:val="0"/>
              <w:spacing w:before="100" w:after="100" w:line="288" w:lineRule="auto"/>
            </w:pPr>
            <w:r w:rsidRPr="00254F3A">
              <w:t>Attend community support (GA, NA, AA, etc.).</w:t>
            </w:r>
          </w:p>
        </w:tc>
        <w:tc>
          <w:tcPr>
            <w:tcW w:w="533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2063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</w:tbl>
    <w:p w:rsidR="008612E8" w:rsidRDefault="008612E8" w:rsidP="008612E8">
      <w:pPr>
        <w:pStyle w:val="Heading4"/>
      </w:pPr>
      <w:r>
        <w:t xml:space="preserve">Initialization Logic </w:t>
      </w:r>
    </w:p>
    <w:tbl>
      <w:tblPr>
        <w:tblStyle w:val="TableGrid"/>
        <w:tblW w:w="4481" w:type="pct"/>
        <w:tblLook w:val="04A0" w:firstRow="1" w:lastRow="0" w:firstColumn="1" w:lastColumn="0" w:noHBand="0" w:noVBand="1"/>
      </w:tblPr>
      <w:tblGrid>
        <w:gridCol w:w="3115"/>
        <w:gridCol w:w="8693"/>
      </w:tblGrid>
      <w:tr w:rsidR="008612E8" w:rsidRPr="00F41961" w:rsidTr="00F42095">
        <w:tc>
          <w:tcPr>
            <w:tcW w:w="1319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 w:rsidRPr="00F41961">
              <w:rPr>
                <w:u w:val="single"/>
              </w:rPr>
              <w:t>Field</w:t>
            </w:r>
            <w:r>
              <w:rPr>
                <w:u w:val="single"/>
              </w:rPr>
              <w:t xml:space="preserve"> / Rule</w:t>
            </w:r>
          </w:p>
        </w:tc>
        <w:tc>
          <w:tcPr>
            <w:tcW w:w="3681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Description</w:t>
            </w:r>
          </w:p>
        </w:tc>
      </w:tr>
      <w:tr w:rsidR="008612E8" w:rsidRPr="00E52D0B" w:rsidTr="00F42095">
        <w:tc>
          <w:tcPr>
            <w:tcW w:w="1319" w:type="pct"/>
          </w:tcPr>
          <w:p w:rsidR="008612E8" w:rsidRDefault="008612E8" w:rsidP="00F42095">
            <w:r>
              <w:t>Marital Status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sz w:val="20"/>
              </w:rPr>
            </w:pPr>
            <w:r>
              <w:t>Initialize from Client Information – Demographics – Marital Status</w:t>
            </w:r>
          </w:p>
        </w:tc>
      </w:tr>
      <w:tr w:rsidR="008612E8" w:rsidRPr="00E52D0B" w:rsidTr="00F42095">
        <w:tc>
          <w:tcPr>
            <w:tcW w:w="1319" w:type="pct"/>
          </w:tcPr>
          <w:p w:rsidR="008612E8" w:rsidRDefault="008612E8" w:rsidP="00F42095">
            <w:r>
              <w:t>Employment Status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sz w:val="20"/>
              </w:rPr>
            </w:pPr>
            <w:r>
              <w:t>Initialize from Client Information – Demographics – Employment Status</w:t>
            </w:r>
          </w:p>
        </w:tc>
      </w:tr>
    </w:tbl>
    <w:p w:rsidR="008612E8" w:rsidRDefault="008612E8" w:rsidP="008612E8">
      <w:pPr>
        <w:pStyle w:val="Heading4"/>
      </w:pPr>
      <w:r>
        <w:t>Tool Tip (Not for developers)</w:t>
      </w:r>
      <w:r>
        <w:tab/>
      </w:r>
    </w:p>
    <w:tbl>
      <w:tblPr>
        <w:tblStyle w:val="TableGrid"/>
        <w:tblW w:w="4481" w:type="pct"/>
        <w:tblLook w:val="04A0" w:firstRow="1" w:lastRow="0" w:firstColumn="1" w:lastColumn="0" w:noHBand="0" w:noVBand="1"/>
      </w:tblPr>
      <w:tblGrid>
        <w:gridCol w:w="3115"/>
        <w:gridCol w:w="8693"/>
      </w:tblGrid>
      <w:tr w:rsidR="008612E8" w:rsidRPr="00F41961" w:rsidTr="00F42095">
        <w:tc>
          <w:tcPr>
            <w:tcW w:w="1319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 w:rsidRPr="00F41961">
              <w:rPr>
                <w:u w:val="single"/>
              </w:rPr>
              <w:t>Field</w:t>
            </w:r>
            <w:r>
              <w:rPr>
                <w:u w:val="single"/>
              </w:rPr>
              <w:t xml:space="preserve"> / Rule</w:t>
            </w:r>
          </w:p>
        </w:tc>
        <w:tc>
          <w:tcPr>
            <w:tcW w:w="3681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Description</w:t>
            </w:r>
          </w:p>
        </w:tc>
      </w:tr>
      <w:tr w:rsidR="008612E8" w:rsidRPr="00F41961" w:rsidTr="00F42095">
        <w:tc>
          <w:tcPr>
            <w:tcW w:w="1319" w:type="pct"/>
          </w:tcPr>
          <w:p w:rsidR="008612E8" w:rsidRPr="00254F3A" w:rsidRDefault="008612E8" w:rsidP="00F42095">
            <w:pPr>
              <w:jc w:val="both"/>
            </w:pPr>
            <w:r>
              <w:t>Satisfaction Section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u w:val="single"/>
              </w:rPr>
            </w:pPr>
            <w:r>
              <w:t>Tool Tip: 1. Never; 2. Rarely; 3. Sometimes; 4. Often; 5. Always; 6. Don’t know/doesn’t apply</w:t>
            </w:r>
          </w:p>
        </w:tc>
      </w:tr>
      <w:tr w:rsidR="008612E8" w:rsidRPr="00F41961" w:rsidTr="00F42095">
        <w:tc>
          <w:tcPr>
            <w:tcW w:w="1319" w:type="pct"/>
          </w:tcPr>
          <w:p w:rsidR="008612E8" w:rsidRDefault="008612E8" w:rsidP="00F42095">
            <w:pPr>
              <w:jc w:val="both"/>
            </w:pPr>
            <w:r>
              <w:t>Activities Section</w:t>
            </w:r>
          </w:p>
        </w:tc>
        <w:tc>
          <w:tcPr>
            <w:tcW w:w="3681" w:type="pct"/>
          </w:tcPr>
          <w:p w:rsidR="008612E8" w:rsidRDefault="008612E8" w:rsidP="00F42095">
            <w:r>
              <w:t>Tool Tip: 1. Never; 2. Rarely; 3. Sometimes; 4. Often; 5. Always; 6. Don’t know/doesn’t apply</w:t>
            </w:r>
          </w:p>
        </w:tc>
      </w:tr>
    </w:tbl>
    <w:p w:rsidR="008612E8" w:rsidRDefault="008612E8" w:rsidP="008612E8">
      <w:pPr>
        <w:pStyle w:val="Heading2"/>
      </w:pPr>
    </w:p>
    <w:p w:rsidR="008612E8" w:rsidRDefault="008612E8" w:rsidP="008612E8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br w:type="page"/>
      </w:r>
    </w:p>
    <w:p w:rsidR="008612E8" w:rsidRDefault="008612E8" w:rsidP="008612E8">
      <w:pPr>
        <w:pStyle w:val="Heading2"/>
      </w:pPr>
      <w:r>
        <w:lastRenderedPageBreak/>
        <w:t>Gambling - Gambling</w:t>
      </w:r>
    </w:p>
    <w:p w:rsidR="008612E8" w:rsidRDefault="008612E8" w:rsidP="008612E8">
      <w:r>
        <w:object w:dxaOrig="15496" w:dyaOrig="17770">
          <v:shape id="_x0000_i1027" type="#_x0000_t75" style="width:407.25pt;height:428.25pt" o:ole="">
            <v:imagedata r:id="rId13" o:title=""/>
          </v:shape>
          <o:OLEObject Type="Embed" ProgID="Visio.Drawing.11" ShapeID="_x0000_i1027" DrawAspect="Content" ObjectID="_1491701182" r:id="rId14"/>
        </w:object>
      </w:r>
      <w:r>
        <w:br w:type="page"/>
      </w:r>
    </w:p>
    <w:p w:rsidR="008612E8" w:rsidRDefault="008612E8" w:rsidP="008612E8">
      <w:r>
        <w:object w:dxaOrig="12184" w:dyaOrig="4948">
          <v:shape id="_x0000_i1028" type="#_x0000_t75" style="width:609pt;height:247.5pt" o:ole="">
            <v:imagedata r:id="rId15" o:title=""/>
          </v:shape>
          <o:OLEObject Type="Embed" ProgID="Visio.Drawing.11" ShapeID="_x0000_i1028" DrawAspect="Content" ObjectID="_1491701183" r:id="rId16"/>
        </w:object>
      </w:r>
      <w:r w:rsidRPr="00C34891">
        <w:t xml:space="preserve"> </w:t>
      </w:r>
    </w:p>
    <w:p w:rsidR="008612E8" w:rsidRDefault="008612E8" w:rsidP="008612E8">
      <w:r>
        <w:object w:dxaOrig="12165" w:dyaOrig="2509">
          <v:shape id="_x0000_i1029" type="#_x0000_t75" style="width:608.25pt;height:125.25pt" o:ole="">
            <v:imagedata r:id="rId17" o:title=""/>
          </v:shape>
          <o:OLEObject Type="Embed" ProgID="Visio.Drawing.11" ShapeID="_x0000_i1029" DrawAspect="Content" ObjectID="_1491701184" r:id="rId18"/>
        </w:object>
      </w:r>
    </w:p>
    <w:p w:rsidR="008612E8" w:rsidRPr="00254F3A" w:rsidRDefault="008612E8" w:rsidP="008612E8">
      <w:r>
        <w:object w:dxaOrig="12165" w:dyaOrig="5659">
          <v:shape id="_x0000_i1030" type="#_x0000_t75" style="width:608.25pt;height:282.75pt" o:ole="">
            <v:imagedata r:id="rId19" o:title=""/>
          </v:shape>
          <o:OLEObject Type="Embed" ProgID="Visio.Drawing.11" ShapeID="_x0000_i1030" DrawAspect="Content" ObjectID="_1491701185" r:id="rId20"/>
        </w:object>
      </w:r>
    </w:p>
    <w:p w:rsidR="008612E8" w:rsidRDefault="008612E8" w:rsidP="008612E8">
      <w:pPr>
        <w:pStyle w:val="Heading4"/>
      </w:pPr>
      <w:r>
        <w:t xml:space="preserve">Requirements </w:t>
      </w:r>
    </w:p>
    <w:tbl>
      <w:tblPr>
        <w:tblStyle w:val="TableGrid"/>
        <w:tblW w:w="4489" w:type="pct"/>
        <w:tblLook w:val="04A0" w:firstRow="1" w:lastRow="0" w:firstColumn="1" w:lastColumn="0" w:noHBand="0" w:noVBand="1"/>
      </w:tblPr>
      <w:tblGrid>
        <w:gridCol w:w="5688"/>
        <w:gridCol w:w="2700"/>
        <w:gridCol w:w="3441"/>
      </w:tblGrid>
      <w:tr w:rsidR="008612E8" w:rsidRPr="005308D5" w:rsidTr="00F42095">
        <w:tc>
          <w:tcPr>
            <w:tcW w:w="2404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141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454" w:type="pct"/>
          </w:tcPr>
          <w:p w:rsidR="008612E8" w:rsidRPr="005308D5" w:rsidRDefault="008612E8" w:rsidP="00F42095">
            <w:pPr>
              <w:jc w:val="center"/>
              <w:rPr>
                <w:u w:val="single"/>
              </w:rPr>
            </w:pPr>
          </w:p>
          <w:p w:rsidR="008612E8" w:rsidRPr="005308D5" w:rsidRDefault="008612E8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 xml:space="preserve">Often find yourself thinking about gambling, for example, reliving past gambling experiences, planning the next time you would play or thinking of ways to get money for gambling. </w:t>
            </w:r>
          </w:p>
          <w:p w:rsidR="008612E8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Need to gamble with more and more money to get the amount of excitement you were looking for.</w:t>
            </w:r>
          </w:p>
          <w:p w:rsidR="008612E8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lastRenderedPageBreak/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lastRenderedPageBreak/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lastRenderedPageBreak/>
              <w:t>Make repeated unsuccessful attempts to control, cut back or stop gambling.</w:t>
            </w:r>
          </w:p>
          <w:p w:rsidR="008612E8" w:rsidRPr="00C34891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Become restless or irritable when trying to cut down or stop gambling.</w:t>
            </w:r>
          </w:p>
          <w:p w:rsidR="008612E8" w:rsidRPr="00C34891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 xml:space="preserve">Gamble to escape from problems or when you were feeling depressed, anxious, or bad about yourself. </w:t>
            </w:r>
          </w:p>
          <w:p w:rsidR="008612E8" w:rsidRPr="00C34891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After losing money gambling, return another day in order to get even.</w:t>
            </w:r>
          </w:p>
          <w:p w:rsidR="008612E8" w:rsidRPr="00C34891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lastRenderedPageBreak/>
              <w:t>Lie to your family or others to hide the extent of your gambling.</w:t>
            </w:r>
          </w:p>
          <w:p w:rsidR="008612E8" w:rsidRPr="00C34891" w:rsidRDefault="008612E8" w:rsidP="00F42095"/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Go beyond what is strictly legal in order to finance gambling or to pay gambling debts.</w:t>
            </w:r>
          </w:p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Risk or lose a significant relationship, job, educational or career opportunity because of gambling.</w:t>
            </w:r>
          </w:p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C34891">
              <w:t>Seek help from others to provide money to relieve a desperate financial situation caused by gambling.</w:t>
            </w:r>
          </w:p>
        </w:tc>
        <w:tc>
          <w:tcPr>
            <w:tcW w:w="1141" w:type="pct"/>
          </w:tcPr>
          <w:p w:rsidR="008612E8" w:rsidRPr="00254F3A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drop dow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Never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Rarely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Sometim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Ofte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Alway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2"/>
              </w:numPr>
            </w:pPr>
            <w:r>
              <w:t>Don’t know/doesn’t apply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C34891" w:rsidRDefault="008612E8" w:rsidP="00F42095">
            <w:r w:rsidRPr="00B2354C">
              <w:t>Number of days gambled during the last 30 days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textbox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Average amount gambled for each day that you gambled during the last 30 days (actual amount of money that came out of your pocket each day gambled)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textbox (dollar value)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lastRenderedPageBreak/>
              <w:t>What was the primary gambling activity (game) played during the past 30 days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>Via textbox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Where did you primarily gamble in the past 30 days (bingo hall, card room, bar, casino, home, internet, convenience store, track, restaurant, etc.)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 xml:space="preserve">Via textbox 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Number of times in the past 6 months that you went to an emergency room or urgent care center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 xml:space="preserve">Via textbox 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Did you enroll in a treatment program for the treatment of alcohol and/or drug abuse problems?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>
            <w:r>
              <w:t xml:space="preserve">Via drop down 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27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t>In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27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>Conditional if “Yes” is selected from drop down 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18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t>Out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18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>Conditional if “Yes” is selected from drop down 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Did you enroll in a treatment program for mental health problems (other than the gambling program you attended)</w:t>
            </w:r>
            <w:proofErr w:type="gramStart"/>
            <w:r w:rsidRPr="00B2354C">
              <w:t>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/>
        </w:tc>
      </w:tr>
      <w:tr w:rsidR="008612E8" w:rsidTr="00F42095">
        <w:trPr>
          <w:trHeight w:val="18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t>In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18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>Conditional if “Yes” is selected from drop down 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18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t>Out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No</w:t>
            </w:r>
          </w:p>
        </w:tc>
      </w:tr>
      <w:tr w:rsidR="008612E8" w:rsidTr="00F42095">
        <w:trPr>
          <w:trHeight w:val="18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>Conditional if “Yes” is selected from drop down 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>Did you enroll in another gambling treatment program, or see another therapist or doctor outside the staff of the gambling program you attended.</w:t>
            </w:r>
          </w:p>
        </w:tc>
        <w:tc>
          <w:tcPr>
            <w:tcW w:w="1141" w:type="pct"/>
          </w:tcPr>
          <w:p w:rsidR="008612E8" w:rsidRDefault="008612E8" w:rsidP="00F42095">
            <w:r>
              <w:t>Yes</w:t>
            </w:r>
          </w:p>
        </w:tc>
        <w:tc>
          <w:tcPr>
            <w:tcW w:w="1454" w:type="pct"/>
          </w:tcPr>
          <w:p w:rsidR="008612E8" w:rsidRDefault="008612E8" w:rsidP="00F42095"/>
        </w:tc>
      </w:tr>
      <w:tr w:rsidR="008612E8" w:rsidTr="00F42095">
        <w:trPr>
          <w:trHeight w:val="18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t>In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lastRenderedPageBreak/>
              <w:t>No</w:t>
            </w:r>
          </w:p>
        </w:tc>
      </w:tr>
      <w:tr w:rsidR="008612E8" w:rsidTr="00F42095">
        <w:trPr>
          <w:trHeight w:val="18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 xml:space="preserve">Conditional if “Yes” is selected from drop down </w:t>
            </w:r>
            <w:r>
              <w:lastRenderedPageBreak/>
              <w:t>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180"/>
        </w:trPr>
        <w:tc>
          <w:tcPr>
            <w:tcW w:w="2404" w:type="pct"/>
            <w:vMerge w:val="restart"/>
          </w:tcPr>
          <w:p w:rsidR="008612E8" w:rsidRPr="00B2354C" w:rsidRDefault="008612E8" w:rsidP="00F42095">
            <w:r w:rsidRPr="00B2354C">
              <w:lastRenderedPageBreak/>
              <w:t>Outpatient A&amp;D</w:t>
            </w:r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  <w:vMerge w:val="restar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180"/>
        </w:trPr>
        <w:tc>
          <w:tcPr>
            <w:tcW w:w="2404" w:type="pct"/>
            <w:vMerge/>
          </w:tcPr>
          <w:p w:rsidR="008612E8" w:rsidRPr="00B2354C" w:rsidRDefault="008612E8" w:rsidP="00F42095"/>
        </w:tc>
        <w:tc>
          <w:tcPr>
            <w:tcW w:w="1141" w:type="pct"/>
          </w:tcPr>
          <w:p w:rsidR="008612E8" w:rsidRDefault="008612E8" w:rsidP="00F42095">
            <w:r>
              <w:t>Conditional if “Yes” is selected from drop down above</w:t>
            </w:r>
          </w:p>
        </w:tc>
        <w:tc>
          <w:tcPr>
            <w:tcW w:w="1454" w:type="pct"/>
            <w:vMerge/>
          </w:tcPr>
          <w:p w:rsidR="008612E8" w:rsidRDefault="008612E8" w:rsidP="00F42095"/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 xml:space="preserve">In the past 6 months, have you filed for </w:t>
            </w:r>
            <w:proofErr w:type="gramStart"/>
            <w:r w:rsidRPr="00B2354C">
              <w:t>bankruptcy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 xml:space="preserve">In the past 6 months, have you been convicted of any gambling related </w:t>
            </w:r>
            <w:proofErr w:type="gramStart"/>
            <w:r w:rsidRPr="00B2354C">
              <w:t>crime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 w:rsidRPr="00532976"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 xml:space="preserve">In the past 6 months, have you experienced physical violence in a </w:t>
            </w:r>
            <w:proofErr w:type="gramStart"/>
            <w:r w:rsidRPr="00B2354C">
              <w:t>relationship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 w:rsidRPr="00532976"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 xml:space="preserve">In the past 6 months, have you experienced verbal, emotional, or psychological abuse in a </w:t>
            </w:r>
            <w:proofErr w:type="gramStart"/>
            <w:r w:rsidRPr="00B2354C">
              <w:t>relationship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 w:rsidRPr="00532976"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  <w:tr w:rsidR="008612E8" w:rsidTr="00F42095">
        <w:trPr>
          <w:trHeight w:val="359"/>
        </w:trPr>
        <w:tc>
          <w:tcPr>
            <w:tcW w:w="2404" w:type="pct"/>
          </w:tcPr>
          <w:p w:rsidR="008612E8" w:rsidRPr="00B2354C" w:rsidRDefault="008612E8" w:rsidP="00F42095">
            <w:r w:rsidRPr="00B2354C">
              <w:t xml:space="preserve">In the past 6 months, have you felt controlled, trapped or manipulated by a significant </w:t>
            </w:r>
            <w:proofErr w:type="gramStart"/>
            <w:r w:rsidRPr="00B2354C">
              <w:t>other.</w:t>
            </w:r>
            <w:proofErr w:type="gramEnd"/>
          </w:p>
        </w:tc>
        <w:tc>
          <w:tcPr>
            <w:tcW w:w="1141" w:type="pct"/>
          </w:tcPr>
          <w:p w:rsidR="008612E8" w:rsidRDefault="008612E8" w:rsidP="00F42095">
            <w:r w:rsidRPr="00532976">
              <w:t xml:space="preserve">Yes </w:t>
            </w:r>
          </w:p>
        </w:tc>
        <w:tc>
          <w:tcPr>
            <w:tcW w:w="1454" w:type="pct"/>
          </w:tcPr>
          <w:p w:rsidR="008612E8" w:rsidRDefault="008612E8" w:rsidP="00F42095">
            <w:r>
              <w:t>Via Radio Button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  <w:spacing w:after="200" w:line="276" w:lineRule="auto"/>
            </w:pPr>
            <w:r>
              <w:t>Yes</w:t>
            </w:r>
          </w:p>
          <w:p w:rsidR="008612E8" w:rsidRDefault="008612E8" w:rsidP="00F42095">
            <w:pPr>
              <w:pStyle w:val="ListParagraph"/>
              <w:numPr>
                <w:ilvl w:val="0"/>
                <w:numId w:val="13"/>
              </w:numPr>
            </w:pPr>
            <w:r>
              <w:t>No</w:t>
            </w:r>
          </w:p>
        </w:tc>
      </w:tr>
    </w:tbl>
    <w:p w:rsidR="008612E8" w:rsidRDefault="008612E8" w:rsidP="008612E8">
      <w:pPr>
        <w:pStyle w:val="Heading4"/>
      </w:pPr>
      <w:r>
        <w:t>Rules</w:t>
      </w:r>
    </w:p>
    <w:tbl>
      <w:tblPr>
        <w:tblStyle w:val="TableGrid"/>
        <w:tblW w:w="4481" w:type="pct"/>
        <w:tblLook w:val="04A0" w:firstRow="1" w:lastRow="0" w:firstColumn="1" w:lastColumn="0" w:noHBand="0" w:noVBand="1"/>
      </w:tblPr>
      <w:tblGrid>
        <w:gridCol w:w="3115"/>
        <w:gridCol w:w="8693"/>
      </w:tblGrid>
      <w:tr w:rsidR="008612E8" w:rsidRPr="00F41961" w:rsidTr="00F42095">
        <w:tc>
          <w:tcPr>
            <w:tcW w:w="1319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 w:rsidRPr="00F41961">
              <w:rPr>
                <w:u w:val="single"/>
              </w:rPr>
              <w:t>Field</w:t>
            </w:r>
            <w:r>
              <w:rPr>
                <w:u w:val="single"/>
              </w:rPr>
              <w:t xml:space="preserve"> / Rule</w:t>
            </w:r>
          </w:p>
        </w:tc>
        <w:tc>
          <w:tcPr>
            <w:tcW w:w="3681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Description</w:t>
            </w:r>
          </w:p>
        </w:tc>
      </w:tr>
      <w:tr w:rsidR="008612E8" w:rsidRPr="00E52D0B" w:rsidTr="00F42095">
        <w:tc>
          <w:tcPr>
            <w:tcW w:w="1319" w:type="pct"/>
          </w:tcPr>
          <w:p w:rsidR="008612E8" w:rsidRDefault="008612E8" w:rsidP="00F42095">
            <w:r>
              <w:t xml:space="preserve">Inpatient A&amp;D 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sz w:val="20"/>
              </w:rPr>
            </w:pPr>
            <w:r>
              <w:rPr>
                <w:sz w:val="20"/>
              </w:rPr>
              <w:t>Enable radio buttons only when “Yes” is selected from the drop down for “Did you…”</w:t>
            </w:r>
          </w:p>
        </w:tc>
      </w:tr>
      <w:tr w:rsidR="008612E8" w:rsidRPr="00E52D0B" w:rsidTr="00F42095">
        <w:tc>
          <w:tcPr>
            <w:tcW w:w="1319" w:type="pct"/>
          </w:tcPr>
          <w:p w:rsidR="008612E8" w:rsidRDefault="008612E8" w:rsidP="00F42095">
            <w:r>
              <w:t>Outpatient A&amp;D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sz w:val="20"/>
              </w:rPr>
            </w:pPr>
            <w:r>
              <w:rPr>
                <w:sz w:val="20"/>
              </w:rPr>
              <w:t>Enable radio buttons only when “Yes” is selected from the drop down for “Did you…”</w:t>
            </w:r>
          </w:p>
        </w:tc>
      </w:tr>
    </w:tbl>
    <w:p w:rsidR="008612E8" w:rsidRDefault="008612E8" w:rsidP="008612E8">
      <w:pPr>
        <w:pStyle w:val="Heading4"/>
      </w:pPr>
      <w:r>
        <w:t>Tool Tip (Not for developers)</w:t>
      </w:r>
      <w:r>
        <w:tab/>
      </w:r>
    </w:p>
    <w:tbl>
      <w:tblPr>
        <w:tblStyle w:val="TableGrid"/>
        <w:tblW w:w="4481" w:type="pct"/>
        <w:tblLook w:val="04A0" w:firstRow="1" w:lastRow="0" w:firstColumn="1" w:lastColumn="0" w:noHBand="0" w:noVBand="1"/>
      </w:tblPr>
      <w:tblGrid>
        <w:gridCol w:w="3115"/>
        <w:gridCol w:w="8693"/>
      </w:tblGrid>
      <w:tr w:rsidR="008612E8" w:rsidRPr="00F41961" w:rsidTr="00F42095">
        <w:tc>
          <w:tcPr>
            <w:tcW w:w="1319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 w:rsidRPr="00F41961">
              <w:rPr>
                <w:u w:val="single"/>
              </w:rPr>
              <w:t>Field</w:t>
            </w:r>
            <w:r>
              <w:rPr>
                <w:u w:val="single"/>
              </w:rPr>
              <w:t xml:space="preserve"> / Rule</w:t>
            </w:r>
          </w:p>
        </w:tc>
        <w:tc>
          <w:tcPr>
            <w:tcW w:w="3681" w:type="pct"/>
          </w:tcPr>
          <w:p w:rsidR="008612E8" w:rsidRDefault="008612E8" w:rsidP="00F42095">
            <w:pPr>
              <w:jc w:val="center"/>
              <w:rPr>
                <w:u w:val="single"/>
              </w:rPr>
            </w:pPr>
          </w:p>
          <w:p w:rsidR="008612E8" w:rsidRPr="00F41961" w:rsidRDefault="008612E8" w:rsidP="00F42095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Description</w:t>
            </w:r>
          </w:p>
        </w:tc>
      </w:tr>
      <w:tr w:rsidR="008612E8" w:rsidRPr="00F41961" w:rsidTr="00F42095">
        <w:tc>
          <w:tcPr>
            <w:tcW w:w="1319" w:type="pct"/>
          </w:tcPr>
          <w:p w:rsidR="008612E8" w:rsidRPr="00254F3A" w:rsidRDefault="008612E8" w:rsidP="00F42095">
            <w:pPr>
              <w:jc w:val="both"/>
            </w:pPr>
            <w:r>
              <w:t>Gambling Section</w:t>
            </w:r>
          </w:p>
        </w:tc>
        <w:tc>
          <w:tcPr>
            <w:tcW w:w="3681" w:type="pct"/>
          </w:tcPr>
          <w:p w:rsidR="008612E8" w:rsidRDefault="008612E8" w:rsidP="00F42095">
            <w:pPr>
              <w:rPr>
                <w:u w:val="single"/>
              </w:rPr>
            </w:pPr>
            <w:r>
              <w:t>Tool Tip: 1. Never; 2. Rarely; 3. Sometimes; 4. Often; 5. Always; 6. Don’t know/doesn’t apply</w:t>
            </w:r>
          </w:p>
        </w:tc>
      </w:tr>
    </w:tbl>
    <w:p w:rsidR="00FD1B3D" w:rsidRDefault="008612E8" w:rsidP="00FD1B3D">
      <w:pPr>
        <w:pStyle w:val="Heading2"/>
      </w:pPr>
      <w:r>
        <w:lastRenderedPageBreak/>
        <w:t>P</w:t>
      </w:r>
      <w:r w:rsidR="00FD1B3D">
        <w:t>sychosocial Adult</w:t>
      </w:r>
    </w:p>
    <w:p w:rsidR="00D23957" w:rsidRDefault="00FD1B3D" w:rsidP="00D23957">
      <w:pPr>
        <w:pStyle w:val="Heading4"/>
      </w:pPr>
      <w:r>
        <w:object w:dxaOrig="7438" w:dyaOrig="17306">
          <v:shape id="_x0000_i1031" type="#_x0000_t75" style="width:201pt;height:424.5pt" o:ole="">
            <v:imagedata r:id="rId21" o:title=""/>
          </v:shape>
          <o:OLEObject Type="Embed" ProgID="Visio.Drawing.11" ShapeID="_x0000_i1031" DrawAspect="Content" ObjectID="_1491701186" r:id="rId22"/>
        </w:object>
      </w:r>
    </w:p>
    <w:p w:rsidR="00900653" w:rsidRDefault="00900653" w:rsidP="00900653">
      <w:pPr>
        <w:pStyle w:val="Heading2"/>
      </w:pPr>
      <w:r>
        <w:lastRenderedPageBreak/>
        <w:t xml:space="preserve">Psychosocial Adult Tab </w:t>
      </w:r>
      <w:r w:rsidRPr="004C2D10">
        <w:rPr>
          <w:color w:val="FF0000"/>
        </w:rPr>
        <w:t xml:space="preserve">– only the </w:t>
      </w:r>
      <w:r>
        <w:rPr>
          <w:color w:val="FF0000"/>
        </w:rPr>
        <w:t>“</w:t>
      </w:r>
      <w:r w:rsidRPr="004C2D10">
        <w:rPr>
          <w:color w:val="FF0000"/>
        </w:rPr>
        <w:t>Client is at Risk of</w:t>
      </w:r>
      <w:r>
        <w:rPr>
          <w:color w:val="FF0000"/>
        </w:rPr>
        <w:t>” and “Communicable Disease”</w:t>
      </w:r>
      <w:r w:rsidRPr="004C2D10">
        <w:rPr>
          <w:color w:val="FF0000"/>
        </w:rPr>
        <w:t xml:space="preserve"> changed</w:t>
      </w:r>
    </w:p>
    <w:p w:rsidR="00FD1B3D" w:rsidRDefault="00FD1B3D" w:rsidP="00D23957">
      <w:pPr>
        <w:pStyle w:val="Heading4"/>
      </w:pPr>
      <w:r>
        <w:object w:dxaOrig="11112" w:dyaOrig="7930">
          <v:shape id="_x0000_i1032" type="#_x0000_t75" style="width:555.75pt;height:396.75pt" o:ole="">
            <v:imagedata r:id="rId23" o:title=""/>
          </v:shape>
          <o:OLEObject Type="Embed" ProgID="Visio.Drawing.11" ShapeID="_x0000_i1032" DrawAspect="Content" ObjectID="_1491701187" r:id="rId24"/>
        </w:object>
      </w:r>
    </w:p>
    <w:p w:rsidR="00FD1B3D" w:rsidRDefault="00FD1B3D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D23957" w:rsidRDefault="00D23957" w:rsidP="00D23957">
      <w:pPr>
        <w:pStyle w:val="Heading4"/>
      </w:pPr>
      <w:r>
        <w:lastRenderedPageBreak/>
        <w:t xml:space="preserve">Requirements </w:t>
      </w:r>
    </w:p>
    <w:tbl>
      <w:tblPr>
        <w:tblStyle w:val="TableGrid"/>
        <w:tblW w:w="4489" w:type="pct"/>
        <w:tblLook w:val="04A0" w:firstRow="1" w:lastRow="0" w:firstColumn="1" w:lastColumn="0" w:noHBand="0" w:noVBand="1"/>
      </w:tblPr>
      <w:tblGrid>
        <w:gridCol w:w="3750"/>
        <w:gridCol w:w="2929"/>
        <w:gridCol w:w="5150"/>
      </w:tblGrid>
      <w:tr w:rsidR="00D23957" w:rsidRPr="005308D5" w:rsidTr="004C2D10">
        <w:tc>
          <w:tcPr>
            <w:tcW w:w="1585" w:type="pct"/>
          </w:tcPr>
          <w:p w:rsidR="00D23957" w:rsidRPr="005308D5" w:rsidRDefault="00D23957" w:rsidP="00C34891">
            <w:pPr>
              <w:jc w:val="center"/>
              <w:rPr>
                <w:u w:val="single"/>
              </w:rPr>
            </w:pPr>
          </w:p>
          <w:p w:rsidR="00D23957" w:rsidRPr="005308D5" w:rsidRDefault="00D23957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38" w:type="pct"/>
          </w:tcPr>
          <w:p w:rsidR="00D23957" w:rsidRPr="005308D5" w:rsidRDefault="00D23957" w:rsidP="00C34891">
            <w:pPr>
              <w:jc w:val="center"/>
              <w:rPr>
                <w:u w:val="single"/>
              </w:rPr>
            </w:pPr>
          </w:p>
          <w:p w:rsidR="00D23957" w:rsidRPr="005308D5" w:rsidRDefault="00D23957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2177" w:type="pct"/>
          </w:tcPr>
          <w:p w:rsidR="00D23957" w:rsidRPr="005308D5" w:rsidRDefault="00D23957" w:rsidP="00C34891">
            <w:pPr>
              <w:jc w:val="center"/>
              <w:rPr>
                <w:u w:val="single"/>
              </w:rPr>
            </w:pPr>
          </w:p>
          <w:p w:rsidR="00D23957" w:rsidRPr="005308D5" w:rsidRDefault="00D23957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</w:tr>
      <w:tr w:rsidR="00D23957" w:rsidTr="004C2D10">
        <w:trPr>
          <w:trHeight w:val="359"/>
        </w:trPr>
        <w:tc>
          <w:tcPr>
            <w:tcW w:w="1585" w:type="pct"/>
          </w:tcPr>
          <w:p w:rsidR="00FD1B3D" w:rsidRDefault="00FD1B3D" w:rsidP="004C2D10">
            <w:r>
              <w:t>Loss/lack of placement</w:t>
            </w:r>
          </w:p>
          <w:p w:rsidR="00D23957" w:rsidRDefault="00D23957" w:rsidP="004C2D10">
            <w:pPr>
              <w:ind w:left="1080"/>
            </w:pPr>
          </w:p>
        </w:tc>
        <w:tc>
          <w:tcPr>
            <w:tcW w:w="1238" w:type="pct"/>
          </w:tcPr>
          <w:p w:rsidR="00D23957" w:rsidRPr="004A6506" w:rsidRDefault="004C2D10" w:rsidP="00C34891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D23957" w:rsidRPr="006247BB" w:rsidRDefault="004C2D10" w:rsidP="00C34891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Loss of support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Expulsion from school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Hospitalization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Higher level of care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Involvement with criminal justice system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Elopement from home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Loss of financial status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Out of county placement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Default="004C2D10" w:rsidP="004C2D10">
            <w:r>
              <w:t>Out of home placement</w:t>
            </w:r>
          </w:p>
          <w:p w:rsidR="004C2D10" w:rsidRDefault="004C2D10" w:rsidP="004C2D10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4C2D10">
            <w:pPr>
              <w:rPr>
                <w:sz w:val="20"/>
              </w:rPr>
            </w:pPr>
            <w:r w:rsidRPr="00F42095">
              <w:rPr>
                <w:sz w:val="20"/>
                <w:highlight w:val="yellow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4C2D10">
            <w:r>
              <w:t>Via checkbox and drop down</w:t>
            </w: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Pr="00F42095" w:rsidRDefault="004C2D10" w:rsidP="004C2D10">
            <w:pPr>
              <w:rPr>
                <w:highlight w:val="yellow"/>
              </w:rPr>
            </w:pPr>
            <w:r w:rsidRPr="00F42095">
              <w:rPr>
                <w:highlight w:val="yellow"/>
              </w:rPr>
              <w:t>Client has been assessed for communicable disease</w:t>
            </w:r>
          </w:p>
        </w:tc>
        <w:tc>
          <w:tcPr>
            <w:tcW w:w="1238" w:type="pct"/>
          </w:tcPr>
          <w:p w:rsidR="004C2D10" w:rsidRPr="00F42095" w:rsidRDefault="004C2D10" w:rsidP="00C34891">
            <w:pPr>
              <w:rPr>
                <w:sz w:val="20"/>
                <w:highlight w:val="yellow"/>
              </w:rPr>
            </w:pPr>
            <w:r w:rsidRPr="00F42095">
              <w:rPr>
                <w:sz w:val="20"/>
                <w:highlight w:val="yellow"/>
              </w:rPr>
              <w:t>Yes</w:t>
            </w:r>
          </w:p>
        </w:tc>
        <w:tc>
          <w:tcPr>
            <w:tcW w:w="2177" w:type="pct"/>
          </w:tcPr>
          <w:p w:rsidR="004C2D10" w:rsidRPr="00F42095" w:rsidRDefault="004C2D10" w:rsidP="004C2D10">
            <w:pPr>
              <w:rPr>
                <w:highlight w:val="yellow"/>
              </w:rPr>
            </w:pPr>
            <w:r w:rsidRPr="00F42095">
              <w:rPr>
                <w:highlight w:val="yellow"/>
              </w:rPr>
              <w:t>Via drop down</w:t>
            </w:r>
          </w:p>
          <w:p w:rsidR="004C2D10" w:rsidRPr="00F42095" w:rsidRDefault="004C2D10" w:rsidP="004C2D10">
            <w:pPr>
              <w:pStyle w:val="ListParagraph"/>
              <w:numPr>
                <w:ilvl w:val="0"/>
                <w:numId w:val="29"/>
              </w:numPr>
              <w:rPr>
                <w:highlight w:val="yellow"/>
              </w:rPr>
            </w:pPr>
            <w:r w:rsidRPr="00F42095">
              <w:rPr>
                <w:highlight w:val="yellow"/>
              </w:rPr>
              <w:t>IDRA not collected</w:t>
            </w:r>
          </w:p>
          <w:p w:rsidR="004C2D10" w:rsidRPr="00F42095" w:rsidRDefault="004C2D10" w:rsidP="004C2D10">
            <w:pPr>
              <w:pStyle w:val="ListParagraph"/>
              <w:numPr>
                <w:ilvl w:val="0"/>
                <w:numId w:val="29"/>
              </w:numPr>
              <w:rPr>
                <w:highlight w:val="yellow"/>
              </w:rPr>
            </w:pPr>
            <w:r w:rsidRPr="00F42095">
              <w:rPr>
                <w:highlight w:val="yellow"/>
              </w:rPr>
              <w:t>Low-to-no risk</w:t>
            </w:r>
            <w:bookmarkStart w:id="0" w:name="_GoBack"/>
            <w:bookmarkEnd w:id="0"/>
            <w:r w:rsidRPr="00F42095">
              <w:rPr>
                <w:highlight w:val="yellow"/>
              </w:rPr>
              <w:t>, no referral</w:t>
            </w:r>
          </w:p>
          <w:p w:rsidR="004C2D10" w:rsidRPr="00F42095" w:rsidRDefault="004C2D10" w:rsidP="004C2D10">
            <w:pPr>
              <w:pStyle w:val="ListParagraph"/>
              <w:numPr>
                <w:ilvl w:val="0"/>
                <w:numId w:val="29"/>
              </w:numPr>
              <w:rPr>
                <w:highlight w:val="yellow"/>
              </w:rPr>
            </w:pPr>
            <w:r w:rsidRPr="00F42095">
              <w:rPr>
                <w:highlight w:val="yellow"/>
              </w:rPr>
              <w:t>Moderate-to-high risk, no referral</w:t>
            </w:r>
          </w:p>
          <w:p w:rsidR="004C2D10" w:rsidRPr="00F42095" w:rsidRDefault="004C2D10" w:rsidP="004C2D10">
            <w:pPr>
              <w:pStyle w:val="ListParagraph"/>
              <w:numPr>
                <w:ilvl w:val="0"/>
                <w:numId w:val="29"/>
              </w:numPr>
              <w:rPr>
                <w:highlight w:val="yellow"/>
              </w:rPr>
            </w:pPr>
            <w:r w:rsidRPr="00F42095">
              <w:rPr>
                <w:highlight w:val="yellow"/>
              </w:rPr>
              <w:t>Moderate-to-high risk, referral made</w:t>
            </w:r>
          </w:p>
          <w:p w:rsidR="004C2D10" w:rsidRPr="00F42095" w:rsidRDefault="004C2D10" w:rsidP="004C2D10">
            <w:pPr>
              <w:pStyle w:val="ListParagraph"/>
              <w:numPr>
                <w:ilvl w:val="0"/>
                <w:numId w:val="29"/>
              </w:numPr>
              <w:rPr>
                <w:highlight w:val="yellow"/>
              </w:rPr>
            </w:pPr>
            <w:r w:rsidRPr="00F42095">
              <w:rPr>
                <w:highlight w:val="yellow"/>
              </w:rPr>
              <w:t>Mental health client, IDRA not applicable</w:t>
            </w:r>
          </w:p>
          <w:p w:rsidR="004C2D10" w:rsidRPr="00F42095" w:rsidRDefault="004C2D10" w:rsidP="00C34891">
            <w:pPr>
              <w:rPr>
                <w:highlight w:val="yellow"/>
              </w:rPr>
            </w:pPr>
          </w:p>
        </w:tc>
      </w:tr>
      <w:tr w:rsidR="004C2D10" w:rsidTr="004C2D10">
        <w:trPr>
          <w:trHeight w:val="359"/>
        </w:trPr>
        <w:tc>
          <w:tcPr>
            <w:tcW w:w="1585" w:type="pct"/>
          </w:tcPr>
          <w:p w:rsidR="004C2D10" w:rsidRPr="00F42095" w:rsidRDefault="004C2D10" w:rsidP="004C2D10">
            <w:pPr>
              <w:rPr>
                <w:highlight w:val="yellow"/>
              </w:rPr>
            </w:pPr>
            <w:r w:rsidRPr="00F42095">
              <w:rPr>
                <w:highlight w:val="yellow"/>
              </w:rPr>
              <w:t>Furthe</w:t>
            </w:r>
            <w:r w:rsidR="00900653" w:rsidRPr="00F42095">
              <w:rPr>
                <w:highlight w:val="yellow"/>
              </w:rPr>
              <w:t>r information and justification</w:t>
            </w:r>
          </w:p>
        </w:tc>
        <w:tc>
          <w:tcPr>
            <w:tcW w:w="1238" w:type="pct"/>
          </w:tcPr>
          <w:p w:rsidR="004C2D10" w:rsidRPr="00F42095" w:rsidRDefault="004C2D10" w:rsidP="00C34891">
            <w:pPr>
              <w:rPr>
                <w:sz w:val="20"/>
                <w:highlight w:val="yellow"/>
              </w:rPr>
            </w:pPr>
            <w:r w:rsidRPr="00F42095">
              <w:rPr>
                <w:sz w:val="20"/>
                <w:highlight w:val="yellow"/>
              </w:rPr>
              <w:t>Yes</w:t>
            </w:r>
          </w:p>
        </w:tc>
        <w:tc>
          <w:tcPr>
            <w:tcW w:w="2177" w:type="pct"/>
          </w:tcPr>
          <w:p w:rsidR="004C2D10" w:rsidRPr="00F42095" w:rsidRDefault="004C2D10" w:rsidP="004C2D10">
            <w:pPr>
              <w:rPr>
                <w:highlight w:val="yellow"/>
              </w:rPr>
            </w:pPr>
            <w:r w:rsidRPr="00F42095">
              <w:rPr>
                <w:highlight w:val="yellow"/>
              </w:rPr>
              <w:t xml:space="preserve">Via textbox </w:t>
            </w:r>
          </w:p>
        </w:tc>
      </w:tr>
    </w:tbl>
    <w:p w:rsidR="004C2D10" w:rsidRDefault="004C2D10" w:rsidP="00D23957">
      <w:pPr>
        <w:pStyle w:val="Heading4"/>
      </w:pPr>
    </w:p>
    <w:p w:rsidR="00D23957" w:rsidRDefault="004C2D10" w:rsidP="00D23957">
      <w:pPr>
        <w:pStyle w:val="Heading2"/>
      </w:pPr>
      <w:r>
        <w:t xml:space="preserve">Psychosocial Child Tab </w:t>
      </w:r>
      <w:r w:rsidRPr="004C2D10">
        <w:rPr>
          <w:color w:val="FF0000"/>
        </w:rPr>
        <w:t xml:space="preserve">– only the </w:t>
      </w:r>
      <w:r w:rsidR="00900653">
        <w:rPr>
          <w:color w:val="FF0000"/>
        </w:rPr>
        <w:t>“</w:t>
      </w:r>
      <w:r w:rsidRPr="004C2D10">
        <w:rPr>
          <w:color w:val="FF0000"/>
        </w:rPr>
        <w:t>Client is at Risk of</w:t>
      </w:r>
      <w:r w:rsidR="00900653">
        <w:rPr>
          <w:color w:val="FF0000"/>
        </w:rPr>
        <w:t>”</w:t>
      </w:r>
      <w:r w:rsidRPr="004C2D10">
        <w:rPr>
          <w:color w:val="FF0000"/>
        </w:rPr>
        <w:t xml:space="preserve"> changed</w:t>
      </w:r>
    </w:p>
    <w:p w:rsidR="00D23957" w:rsidRDefault="004C2D10" w:rsidP="00D23957">
      <w:r>
        <w:object w:dxaOrig="10945" w:dyaOrig="3970">
          <v:shape id="_x0000_i1033" type="#_x0000_t75" style="width:547.5pt;height:198.75pt" o:ole="">
            <v:imagedata r:id="rId25" o:title=""/>
          </v:shape>
          <o:OLEObject Type="Embed" ProgID="Visio.Drawing.11" ShapeID="_x0000_i1033" DrawAspect="Content" ObjectID="_1491701188" r:id="rId26"/>
        </w:object>
      </w:r>
    </w:p>
    <w:p w:rsidR="00D23957" w:rsidRDefault="00D23957" w:rsidP="00D23957"/>
    <w:p w:rsidR="004C2D10" w:rsidRDefault="004C2D10" w:rsidP="004C2D10">
      <w:pPr>
        <w:pStyle w:val="Heading4"/>
      </w:pPr>
      <w:r>
        <w:t xml:space="preserve">Requirements </w:t>
      </w:r>
    </w:p>
    <w:tbl>
      <w:tblPr>
        <w:tblStyle w:val="TableGrid"/>
        <w:tblW w:w="4489" w:type="pct"/>
        <w:tblLook w:val="04A0" w:firstRow="1" w:lastRow="0" w:firstColumn="1" w:lastColumn="0" w:noHBand="0" w:noVBand="1"/>
      </w:tblPr>
      <w:tblGrid>
        <w:gridCol w:w="3750"/>
        <w:gridCol w:w="2929"/>
        <w:gridCol w:w="5150"/>
      </w:tblGrid>
      <w:tr w:rsidR="004C2D10" w:rsidRPr="005308D5" w:rsidTr="00F42095">
        <w:tc>
          <w:tcPr>
            <w:tcW w:w="1585" w:type="pct"/>
          </w:tcPr>
          <w:p w:rsidR="004C2D10" w:rsidRPr="005308D5" w:rsidRDefault="004C2D10" w:rsidP="00F42095">
            <w:pPr>
              <w:jc w:val="center"/>
              <w:rPr>
                <w:u w:val="single"/>
              </w:rPr>
            </w:pPr>
          </w:p>
          <w:p w:rsidR="004C2D10" w:rsidRPr="005308D5" w:rsidRDefault="004C2D10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38" w:type="pct"/>
          </w:tcPr>
          <w:p w:rsidR="004C2D10" w:rsidRPr="005308D5" w:rsidRDefault="004C2D10" w:rsidP="00F42095">
            <w:pPr>
              <w:jc w:val="center"/>
              <w:rPr>
                <w:u w:val="single"/>
              </w:rPr>
            </w:pPr>
          </w:p>
          <w:p w:rsidR="004C2D10" w:rsidRPr="005308D5" w:rsidRDefault="004C2D10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2177" w:type="pct"/>
          </w:tcPr>
          <w:p w:rsidR="004C2D10" w:rsidRPr="005308D5" w:rsidRDefault="004C2D10" w:rsidP="00F42095">
            <w:pPr>
              <w:jc w:val="center"/>
              <w:rPr>
                <w:u w:val="single"/>
              </w:rPr>
            </w:pPr>
          </w:p>
          <w:p w:rsidR="004C2D10" w:rsidRPr="005308D5" w:rsidRDefault="004C2D10" w:rsidP="00F42095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Loss/lack of placement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Loss of support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Expulsion from school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Hospitalization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Higher level of care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lastRenderedPageBreak/>
              <w:t>Involvement with criminal justice system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Elopement from home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Loss of financial status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Out of county placement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  <w:tr w:rsidR="004C2D10" w:rsidTr="00F42095">
        <w:trPr>
          <w:trHeight w:val="359"/>
        </w:trPr>
        <w:tc>
          <w:tcPr>
            <w:tcW w:w="1585" w:type="pct"/>
          </w:tcPr>
          <w:p w:rsidR="004C2D10" w:rsidRDefault="004C2D10" w:rsidP="00F42095">
            <w:r>
              <w:t>Out of home placement</w:t>
            </w:r>
          </w:p>
          <w:p w:rsidR="004C2D10" w:rsidRDefault="004C2D10" w:rsidP="00F42095">
            <w:pPr>
              <w:ind w:left="1080"/>
            </w:pPr>
          </w:p>
        </w:tc>
        <w:tc>
          <w:tcPr>
            <w:tcW w:w="1238" w:type="pct"/>
          </w:tcPr>
          <w:p w:rsidR="004C2D10" w:rsidRPr="004A6506" w:rsidRDefault="004C2D10" w:rsidP="00F42095">
            <w:pPr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177" w:type="pct"/>
          </w:tcPr>
          <w:p w:rsidR="004C2D10" w:rsidRPr="006247BB" w:rsidRDefault="004C2D10" w:rsidP="00F42095">
            <w:r>
              <w:t>Via checkbox and drop down</w:t>
            </w:r>
          </w:p>
        </w:tc>
      </w:tr>
    </w:tbl>
    <w:p w:rsidR="00254F3A" w:rsidRDefault="00254F3A" w:rsidP="0009433E">
      <w:pPr>
        <w:pStyle w:val="Heading4"/>
      </w:pPr>
    </w:p>
    <w:p w:rsidR="004C2D10" w:rsidRDefault="004C2D10" w:rsidP="004C2D10"/>
    <w:p w:rsidR="00900653" w:rsidRDefault="00900653" w:rsidP="00900653">
      <w:pPr>
        <w:pStyle w:val="Heading2"/>
        <w:rPr>
          <w:color w:val="FF0000"/>
        </w:rPr>
      </w:pPr>
      <w:r>
        <w:t xml:space="preserve">Risk Assessment Tab </w:t>
      </w:r>
      <w:r w:rsidRPr="004C2D10">
        <w:rPr>
          <w:color w:val="FF0000"/>
        </w:rPr>
        <w:t xml:space="preserve">– </w:t>
      </w:r>
      <w:r w:rsidR="004D704A">
        <w:rPr>
          <w:color w:val="FF0000"/>
        </w:rPr>
        <w:t xml:space="preserve">Remove radio buttons for “CSSRS for Adult” and “CSSRS for Child” and </w:t>
      </w:r>
      <w:proofErr w:type="gramStart"/>
      <w:r w:rsidR="004D704A">
        <w:rPr>
          <w:color w:val="FF0000"/>
        </w:rPr>
        <w:t xml:space="preserve">change </w:t>
      </w:r>
      <w:r w:rsidRPr="004C2D10">
        <w:rPr>
          <w:color w:val="FF0000"/>
        </w:rPr>
        <w:t xml:space="preserve"> </w:t>
      </w:r>
      <w:r>
        <w:rPr>
          <w:color w:val="FF0000"/>
        </w:rPr>
        <w:t>“</w:t>
      </w:r>
      <w:proofErr w:type="gramEnd"/>
      <w:r>
        <w:rPr>
          <w:color w:val="FF0000"/>
        </w:rPr>
        <w:t>Advanced Directive”</w:t>
      </w:r>
      <w:r w:rsidRPr="004C2D10">
        <w:rPr>
          <w:color w:val="FF0000"/>
        </w:rPr>
        <w:t xml:space="preserve"> </w:t>
      </w:r>
      <w:r w:rsidR="004D704A">
        <w:rPr>
          <w:color w:val="FF0000"/>
        </w:rPr>
        <w:t>section</w:t>
      </w:r>
    </w:p>
    <w:p w:rsidR="004D704A" w:rsidRPr="004D704A" w:rsidRDefault="004D704A" w:rsidP="004D704A">
      <w:r>
        <w:object w:dxaOrig="11114" w:dyaOrig="3169">
          <v:shape id="_x0000_i1034" type="#_x0000_t75" style="width:555.75pt;height:158.25pt" o:ole="">
            <v:imagedata r:id="rId27" o:title=""/>
          </v:shape>
          <o:OLEObject Type="Embed" ProgID="Visio.Drawing.11" ShapeID="_x0000_i1034" DrawAspect="Content" ObjectID="_1491701189" r:id="rId28"/>
        </w:object>
      </w:r>
    </w:p>
    <w:p w:rsidR="004C2D10" w:rsidRPr="004C2D10" w:rsidRDefault="004C2D10" w:rsidP="004C2D10">
      <w:r>
        <w:object w:dxaOrig="10945" w:dyaOrig="2980">
          <v:shape id="_x0000_i1035" type="#_x0000_t75" style="width:547.5pt;height:149.25pt" o:ole="">
            <v:imagedata r:id="rId29" o:title=""/>
          </v:shape>
          <o:OLEObject Type="Embed" ProgID="Visio.Drawing.11" ShapeID="_x0000_i1035" DrawAspect="Content" ObjectID="_1491701190" r:id="rId30"/>
        </w:object>
      </w:r>
    </w:p>
    <w:p w:rsidR="0009433E" w:rsidRDefault="0009433E" w:rsidP="0009433E">
      <w:pPr>
        <w:pStyle w:val="Heading4"/>
      </w:pPr>
      <w:r>
        <w:t xml:space="preserve">Requirements </w:t>
      </w:r>
    </w:p>
    <w:tbl>
      <w:tblPr>
        <w:tblStyle w:val="TableGrid"/>
        <w:tblW w:w="4489" w:type="pct"/>
        <w:tblLook w:val="04A0" w:firstRow="1" w:lastRow="0" w:firstColumn="1" w:lastColumn="0" w:noHBand="0" w:noVBand="1"/>
      </w:tblPr>
      <w:tblGrid>
        <w:gridCol w:w="5687"/>
        <w:gridCol w:w="2089"/>
        <w:gridCol w:w="4053"/>
      </w:tblGrid>
      <w:tr w:rsidR="00541765" w:rsidRPr="005308D5" w:rsidTr="00541765">
        <w:tc>
          <w:tcPr>
            <w:tcW w:w="2404" w:type="pct"/>
          </w:tcPr>
          <w:p w:rsidR="00541765" w:rsidRPr="005308D5" w:rsidRDefault="00541765" w:rsidP="00C34891">
            <w:pPr>
              <w:jc w:val="center"/>
              <w:rPr>
                <w:u w:val="single"/>
              </w:rPr>
            </w:pPr>
          </w:p>
          <w:p w:rsidR="00541765" w:rsidRPr="005308D5" w:rsidRDefault="00541765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883" w:type="pct"/>
          </w:tcPr>
          <w:p w:rsidR="00541765" w:rsidRPr="005308D5" w:rsidRDefault="00541765" w:rsidP="00C34891">
            <w:pPr>
              <w:jc w:val="center"/>
              <w:rPr>
                <w:u w:val="single"/>
              </w:rPr>
            </w:pPr>
          </w:p>
          <w:p w:rsidR="00541765" w:rsidRPr="005308D5" w:rsidRDefault="00541765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713" w:type="pct"/>
          </w:tcPr>
          <w:p w:rsidR="00541765" w:rsidRPr="005308D5" w:rsidRDefault="00541765" w:rsidP="00C34891">
            <w:pPr>
              <w:jc w:val="center"/>
              <w:rPr>
                <w:u w:val="single"/>
              </w:rPr>
            </w:pPr>
          </w:p>
          <w:p w:rsidR="00541765" w:rsidRPr="005308D5" w:rsidRDefault="00541765" w:rsidP="00C348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</w:tr>
      <w:tr w:rsidR="00541765" w:rsidTr="00541765">
        <w:trPr>
          <w:trHeight w:val="359"/>
        </w:trPr>
        <w:tc>
          <w:tcPr>
            <w:tcW w:w="2404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highlight w:val="red"/>
              </w:rPr>
              <w:t>Does client have Mental Health Advance Directive</w:t>
            </w:r>
          </w:p>
        </w:tc>
        <w:tc>
          <w:tcPr>
            <w:tcW w:w="883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</w:tc>
        <w:tc>
          <w:tcPr>
            <w:tcW w:w="1713" w:type="pct"/>
          </w:tcPr>
          <w:p w:rsidR="00541765" w:rsidRPr="00977732" w:rsidRDefault="00541765" w:rsidP="00900653">
            <w:p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Via radio button selection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1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1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no</w:t>
            </w:r>
          </w:p>
        </w:tc>
      </w:tr>
      <w:tr w:rsidR="00541765" w:rsidTr="00541765">
        <w:trPr>
          <w:trHeight w:val="359"/>
        </w:trPr>
        <w:tc>
          <w:tcPr>
            <w:tcW w:w="2404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highlight w:val="red"/>
              </w:rPr>
              <w:t>Does client desire a mental health advance directive plan</w:t>
            </w:r>
          </w:p>
        </w:tc>
        <w:tc>
          <w:tcPr>
            <w:tcW w:w="883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</w:tc>
        <w:tc>
          <w:tcPr>
            <w:tcW w:w="1713" w:type="pct"/>
          </w:tcPr>
          <w:p w:rsidR="00541765" w:rsidRPr="00977732" w:rsidRDefault="00541765" w:rsidP="00900653">
            <w:p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Via radio button selection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1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1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no</w:t>
            </w:r>
          </w:p>
        </w:tc>
      </w:tr>
      <w:tr w:rsidR="00541765" w:rsidTr="00541765">
        <w:trPr>
          <w:trHeight w:val="359"/>
        </w:trPr>
        <w:tc>
          <w:tcPr>
            <w:tcW w:w="2404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highlight w:val="red"/>
              </w:rPr>
              <w:t>Would client like more information about mental health advance directive planning</w:t>
            </w:r>
          </w:p>
        </w:tc>
        <w:tc>
          <w:tcPr>
            <w:tcW w:w="883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</w:tc>
        <w:tc>
          <w:tcPr>
            <w:tcW w:w="1713" w:type="pct"/>
          </w:tcPr>
          <w:p w:rsidR="00541765" w:rsidRPr="00977732" w:rsidRDefault="00541765" w:rsidP="00900653">
            <w:p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Via radio button selection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2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  <w:p w:rsidR="00541765" w:rsidRPr="00977732" w:rsidRDefault="00541765" w:rsidP="00900653">
            <w:pPr>
              <w:pStyle w:val="ListParagraph"/>
              <w:numPr>
                <w:ilvl w:val="0"/>
                <w:numId w:val="32"/>
              </w:num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no</w:t>
            </w:r>
          </w:p>
        </w:tc>
      </w:tr>
      <w:tr w:rsidR="00541765" w:rsidTr="00541765">
        <w:trPr>
          <w:trHeight w:val="359"/>
        </w:trPr>
        <w:tc>
          <w:tcPr>
            <w:tcW w:w="2404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highlight w:val="red"/>
              </w:rPr>
              <w:t>What information was client given regarding mental health advance directive</w:t>
            </w:r>
          </w:p>
        </w:tc>
        <w:tc>
          <w:tcPr>
            <w:tcW w:w="883" w:type="pct"/>
          </w:tcPr>
          <w:p w:rsidR="00541765" w:rsidRPr="00977732" w:rsidRDefault="00541765" w:rsidP="00900653">
            <w:pPr>
              <w:rPr>
                <w:highlight w:val="red"/>
              </w:rPr>
            </w:pPr>
            <w:r w:rsidRPr="00977732">
              <w:rPr>
                <w:sz w:val="20"/>
                <w:highlight w:val="red"/>
              </w:rPr>
              <w:t>Yes</w:t>
            </w:r>
          </w:p>
        </w:tc>
        <w:tc>
          <w:tcPr>
            <w:tcW w:w="1713" w:type="pct"/>
          </w:tcPr>
          <w:p w:rsidR="00541765" w:rsidRPr="00977732" w:rsidRDefault="00541765" w:rsidP="00900653">
            <w:pPr>
              <w:rPr>
                <w:sz w:val="20"/>
                <w:highlight w:val="red"/>
              </w:rPr>
            </w:pPr>
            <w:r w:rsidRPr="00977732">
              <w:rPr>
                <w:sz w:val="20"/>
                <w:highlight w:val="red"/>
              </w:rPr>
              <w:t>Via textbox</w:t>
            </w:r>
          </w:p>
        </w:tc>
      </w:tr>
      <w:tr w:rsidR="00541765" w:rsidTr="00541765">
        <w:trPr>
          <w:trHeight w:val="359"/>
        </w:trPr>
        <w:tc>
          <w:tcPr>
            <w:tcW w:w="2404" w:type="pct"/>
          </w:tcPr>
          <w:p w:rsidR="00541765" w:rsidRDefault="00541765" w:rsidP="00900653">
            <w:r>
              <w:rPr>
                <w:sz w:val="20"/>
              </w:rPr>
              <w:t>Add Advance Directive to Needs List</w:t>
            </w:r>
          </w:p>
        </w:tc>
        <w:tc>
          <w:tcPr>
            <w:tcW w:w="883" w:type="pct"/>
          </w:tcPr>
          <w:p w:rsidR="00541765" w:rsidRPr="00A80933" w:rsidRDefault="00541765" w:rsidP="00900653">
            <w:pPr>
              <w:rPr>
                <w:sz w:val="20"/>
                <w:highlight w:val="red"/>
              </w:rPr>
            </w:pPr>
            <w:r w:rsidRPr="00A80933">
              <w:rPr>
                <w:sz w:val="20"/>
                <w:highlight w:val="red"/>
              </w:rPr>
              <w:t>No</w:t>
            </w:r>
          </w:p>
        </w:tc>
        <w:tc>
          <w:tcPr>
            <w:tcW w:w="1713" w:type="pct"/>
          </w:tcPr>
          <w:p w:rsidR="00541765" w:rsidRDefault="00541765" w:rsidP="00900653">
            <w:pPr>
              <w:rPr>
                <w:sz w:val="20"/>
              </w:rPr>
            </w:pPr>
            <w:r>
              <w:rPr>
                <w:sz w:val="20"/>
              </w:rPr>
              <w:t xml:space="preserve">Via checkbox </w:t>
            </w:r>
          </w:p>
        </w:tc>
      </w:tr>
    </w:tbl>
    <w:p w:rsidR="00900653" w:rsidRDefault="00900653" w:rsidP="00696AD3">
      <w:pPr>
        <w:pStyle w:val="Heading4"/>
        <w:rPr>
          <w:rFonts w:asciiTheme="minorHAnsi" w:hAnsiTheme="minorHAnsi"/>
        </w:rPr>
      </w:pPr>
    </w:p>
    <w:p w:rsidR="00900653" w:rsidRDefault="00900653">
      <w:r>
        <w:br w:type="page"/>
      </w:r>
    </w:p>
    <w:p w:rsidR="00900653" w:rsidRDefault="00900653" w:rsidP="00900653">
      <w:pPr>
        <w:rPr>
          <w:color w:val="FF0000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lastRenderedPageBreak/>
        <w:t>Safety/Crisis</w:t>
      </w:r>
      <w:r w:rsidRPr="00900653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Tab </w:t>
      </w:r>
      <w:r w:rsidRPr="00900653">
        <w:rPr>
          <w:rFonts w:asciiTheme="majorHAnsi" w:eastAsiaTheme="majorEastAsia" w:hAnsiTheme="majorHAnsi" w:cstheme="majorBidi"/>
          <w:b/>
          <w:bCs/>
          <w:color w:val="FF0000"/>
          <w:sz w:val="26"/>
          <w:szCs w:val="26"/>
        </w:rPr>
        <w:t xml:space="preserve">– </w:t>
      </w:r>
      <w:r>
        <w:rPr>
          <w:rFonts w:asciiTheme="majorHAnsi" w:eastAsiaTheme="majorEastAsia" w:hAnsiTheme="majorHAnsi" w:cstheme="majorBidi"/>
          <w:b/>
          <w:bCs/>
          <w:color w:val="FF0000"/>
          <w:sz w:val="26"/>
          <w:szCs w:val="26"/>
        </w:rPr>
        <w:t>this is the new Safety Plan</w:t>
      </w:r>
    </w:p>
    <w:p w:rsidR="00900653" w:rsidRDefault="00900653" w:rsidP="00900653">
      <w:pPr>
        <w:rPr>
          <w:rFonts w:eastAsiaTheme="majorEastAsia" w:cstheme="majorBidi"/>
          <w:color w:val="4F81BD" w:themeColor="accent1"/>
        </w:rPr>
      </w:pPr>
      <w:r>
        <w:object w:dxaOrig="15516" w:dyaOrig="18226">
          <v:shape id="_x0000_i1036" type="#_x0000_t75" style="width:398.25pt;height:431.25pt" o:ole="">
            <v:imagedata r:id="rId31" o:title=""/>
          </v:shape>
          <o:OLEObject Type="Embed" ProgID="Visio.Drawing.11" ShapeID="_x0000_i1036" DrawAspect="Content" ObjectID="_1491701191" r:id="rId32"/>
        </w:object>
      </w:r>
      <w:r>
        <w:t xml:space="preserve"> </w:t>
      </w:r>
      <w:r>
        <w:br w:type="page"/>
      </w:r>
    </w:p>
    <w:p w:rsidR="00696AD3" w:rsidRPr="008932F5" w:rsidRDefault="00696AD3" w:rsidP="00696AD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lastRenderedPageBreak/>
        <w:t xml:space="preserve">Requirements </w:t>
      </w:r>
    </w:p>
    <w:tbl>
      <w:tblPr>
        <w:tblStyle w:val="TableGrid"/>
        <w:tblW w:w="4959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2520"/>
        <w:gridCol w:w="2676"/>
        <w:gridCol w:w="3207"/>
        <w:gridCol w:w="4665"/>
      </w:tblGrid>
      <w:tr w:rsidR="00696AD3" w:rsidRPr="005308D5" w:rsidTr="00696AD3">
        <w:tc>
          <w:tcPr>
            <w:tcW w:w="964" w:type="pct"/>
          </w:tcPr>
          <w:p w:rsidR="00696AD3" w:rsidRPr="005308D5" w:rsidRDefault="00696AD3" w:rsidP="00696AD3">
            <w:pPr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024" w:type="pct"/>
          </w:tcPr>
          <w:p w:rsidR="00696AD3" w:rsidRPr="00977732" w:rsidRDefault="00696AD3" w:rsidP="00696AD3">
            <w:pPr>
              <w:jc w:val="center"/>
              <w:rPr>
                <w:highlight w:val="red"/>
                <w:u w:val="single"/>
              </w:rPr>
            </w:pPr>
            <w:r w:rsidRPr="00977732">
              <w:rPr>
                <w:highlight w:val="red"/>
                <w:u w:val="single"/>
              </w:rPr>
              <w:t>Required</w:t>
            </w:r>
          </w:p>
        </w:tc>
        <w:tc>
          <w:tcPr>
            <w:tcW w:w="1227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785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Validation Message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General</w:t>
            </w:r>
          </w:p>
        </w:tc>
        <w:tc>
          <w:tcPr>
            <w:tcW w:w="1024" w:type="pct"/>
          </w:tcPr>
          <w:p w:rsidR="00696AD3" w:rsidRPr="00977732" w:rsidRDefault="00696AD3" w:rsidP="00696AD3">
            <w:pPr>
              <w:rPr>
                <w:highlight w:val="red"/>
              </w:rPr>
            </w:pPr>
            <w:r w:rsidRPr="00977732">
              <w:rPr>
                <w:highlight w:val="red"/>
              </w:rPr>
              <w:t>Yes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radio button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0"/>
              </w:numPr>
            </w:pPr>
            <w:r w:rsidRPr="00900653">
              <w:t>Initial Safety Plan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0"/>
              </w:numPr>
            </w:pPr>
            <w:r w:rsidRPr="00900653">
              <w:t xml:space="preserve">Review  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>Safety Plan – General – Initial Safety Plan or Review 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Client has a current crisis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>No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checkbox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 xml:space="preserve">None </w:t>
            </w:r>
          </w:p>
        </w:tc>
      </w:tr>
      <w:tr w:rsidR="00696AD3" w:rsidRPr="005308D5" w:rsidTr="00696AD3">
        <w:trPr>
          <w:trHeight w:val="260"/>
        </w:trPr>
        <w:tc>
          <w:tcPr>
            <w:tcW w:w="5000" w:type="pct"/>
            <w:gridSpan w:val="4"/>
          </w:tcPr>
          <w:p w:rsidR="00696AD3" w:rsidRPr="00900653" w:rsidRDefault="00696AD3" w:rsidP="00696AD3">
            <w:pPr>
              <w:rPr>
                <w:rFonts w:eastAsiaTheme="majorEastAsia" w:cstheme="majorBidi"/>
                <w:bCs/>
                <w:iCs/>
              </w:rPr>
            </w:pPr>
            <w:r w:rsidRPr="00900653">
              <w:rPr>
                <w:rFonts w:eastAsiaTheme="majorEastAsia" w:cstheme="majorBidi"/>
                <w:bCs/>
                <w:iCs/>
              </w:rPr>
              <w:t>The following sections will be pulled from our core system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6"/>
              </w:numPr>
              <w:rPr>
                <w:rFonts w:eastAsiaTheme="majorEastAsia" w:cstheme="majorBidi"/>
                <w:bCs/>
                <w:iCs/>
              </w:rPr>
            </w:pPr>
            <w:r w:rsidRPr="00900653">
              <w:rPr>
                <w:rFonts w:eastAsiaTheme="majorEastAsia" w:cstheme="majorBidi"/>
                <w:bCs/>
                <w:iCs/>
              </w:rPr>
              <w:t>Warning Signs of a Crisis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6"/>
              </w:numPr>
              <w:rPr>
                <w:rFonts w:eastAsiaTheme="majorEastAsia" w:cstheme="majorBidi"/>
                <w:bCs/>
                <w:iCs/>
              </w:rPr>
            </w:pPr>
            <w:r w:rsidRPr="00900653">
              <w:rPr>
                <w:rFonts w:eastAsiaTheme="majorEastAsia" w:cstheme="majorBidi"/>
                <w:bCs/>
                <w:iCs/>
              </w:rPr>
              <w:t>Coping Strategies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6"/>
              </w:numPr>
              <w:rPr>
                <w:rFonts w:eastAsiaTheme="majorEastAsia" w:cstheme="majorBidi"/>
                <w:bCs/>
                <w:i/>
                <w:iCs/>
              </w:rPr>
            </w:pPr>
            <w:r w:rsidRPr="00900653">
              <w:rPr>
                <w:rFonts w:eastAsiaTheme="majorEastAsia" w:cstheme="majorBidi"/>
                <w:bCs/>
                <w:iCs/>
              </w:rPr>
              <w:t>Support Systems</w:t>
            </w:r>
          </w:p>
          <w:p w:rsidR="00696AD3" w:rsidRPr="00900653" w:rsidRDefault="00696AD3" w:rsidP="00696AD3"/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Review Safety Plan Every X Days</w:t>
            </w:r>
          </w:p>
        </w:tc>
        <w:tc>
          <w:tcPr>
            <w:tcW w:w="1024" w:type="pct"/>
          </w:tcPr>
          <w:p w:rsidR="00696AD3" w:rsidRPr="00900653" w:rsidDel="00181F2B" w:rsidRDefault="00696AD3" w:rsidP="00696AD3">
            <w:r w:rsidRPr="00900653">
              <w:t>Yes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 xml:space="preserve">Via  textbox - numeric value 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>Safety Plan – Next Review –Review Safety Plan Every X Days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Safety/Crisis Plan Reviewed On Radio Buttons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 xml:space="preserve">Conditional, yes if this is a “Review” from General section  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Radio Buttons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8"/>
              </w:numPr>
            </w:pPr>
            <w:r w:rsidRPr="00900653">
              <w:t>Safety Plan Review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8"/>
              </w:numPr>
            </w:pPr>
            <w:r w:rsidRPr="00900653">
              <w:t xml:space="preserve">Crisis Plan Review 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 xml:space="preserve">None 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Date Reviewed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 xml:space="preserve">Conditional, yes if this is a “Review” from General section  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textbox (date)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 xml:space="preserve">none 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Describe Plan Review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 xml:space="preserve">Conditional, yes if this is a “Review” from General section  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textbox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>Safety Plan – Safety/Crisis Plan Reviewed On-Describe Plan Review is required</w:t>
            </w:r>
          </w:p>
          <w:p w:rsidR="00696AD3" w:rsidRPr="00900653" w:rsidRDefault="00696AD3" w:rsidP="00696AD3">
            <w:r w:rsidRPr="00900653">
              <w:t xml:space="preserve">****this validation must happen when user selects “Insert” 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Crisis Disposition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 xml:space="preserve">Conditional, yes if “Crisis is resolved” is not checked and “Client has current crisis” is checked. 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Textbox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>Safety Plan – Safety/Crisis Plan Reviewed On-Crisis Disposition is required</w:t>
            </w:r>
          </w:p>
          <w:p w:rsidR="00696AD3" w:rsidRPr="00900653" w:rsidRDefault="00696AD3" w:rsidP="00696AD3">
            <w:r w:rsidRPr="00900653">
              <w:t>****this validation must happen when user selects “Insert”</w:t>
            </w:r>
          </w:p>
        </w:tc>
      </w:tr>
      <w:tr w:rsidR="00696AD3" w:rsidRPr="005308D5" w:rsidTr="00696AD3">
        <w:trPr>
          <w:trHeight w:val="260"/>
        </w:trPr>
        <w:tc>
          <w:tcPr>
            <w:tcW w:w="964" w:type="pct"/>
          </w:tcPr>
          <w:p w:rsidR="00696AD3" w:rsidRPr="00900653" w:rsidRDefault="00696AD3" w:rsidP="00696AD3">
            <w:r w:rsidRPr="00900653">
              <w:t>Crisis is resolved</w:t>
            </w:r>
          </w:p>
        </w:tc>
        <w:tc>
          <w:tcPr>
            <w:tcW w:w="1024" w:type="pct"/>
          </w:tcPr>
          <w:p w:rsidR="00696AD3" w:rsidRPr="00900653" w:rsidRDefault="00696AD3" w:rsidP="00696AD3">
            <w:r w:rsidRPr="00900653">
              <w:t>No</w:t>
            </w:r>
          </w:p>
        </w:tc>
        <w:tc>
          <w:tcPr>
            <w:tcW w:w="1227" w:type="pct"/>
          </w:tcPr>
          <w:p w:rsidR="00696AD3" w:rsidRPr="00900653" w:rsidRDefault="00696AD3" w:rsidP="00696AD3">
            <w:r w:rsidRPr="00900653">
              <w:t>Via checkbox</w:t>
            </w:r>
          </w:p>
        </w:tc>
        <w:tc>
          <w:tcPr>
            <w:tcW w:w="1785" w:type="pct"/>
          </w:tcPr>
          <w:p w:rsidR="00696AD3" w:rsidRPr="00900653" w:rsidRDefault="00696AD3" w:rsidP="00696AD3">
            <w:r w:rsidRPr="00900653">
              <w:t>None</w:t>
            </w:r>
          </w:p>
        </w:tc>
      </w:tr>
    </w:tbl>
    <w:p w:rsidR="00696AD3" w:rsidRPr="008932F5" w:rsidRDefault="00696AD3" w:rsidP="00696AD3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>List Detail Re</w:t>
      </w:r>
      <w:r w:rsidRPr="005308D5">
        <w:rPr>
          <w:rFonts w:asciiTheme="minorHAnsi" w:hAnsiTheme="minorHAnsi"/>
        </w:rPr>
        <w:t xml:space="preserve">quirements </w:t>
      </w:r>
    </w:p>
    <w:tbl>
      <w:tblPr>
        <w:tblStyle w:val="TableGrid"/>
        <w:tblW w:w="4959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3599"/>
        <w:gridCol w:w="1082"/>
        <w:gridCol w:w="4589"/>
        <w:gridCol w:w="3798"/>
      </w:tblGrid>
      <w:tr w:rsidR="00696AD3" w:rsidRPr="005308D5" w:rsidTr="00696AD3">
        <w:tc>
          <w:tcPr>
            <w:tcW w:w="1377" w:type="pct"/>
          </w:tcPr>
          <w:p w:rsidR="00696AD3" w:rsidRPr="005308D5" w:rsidRDefault="00696AD3" w:rsidP="00696AD3">
            <w:pPr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414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756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453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Validation Message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 w:rsidRPr="00C5361E">
              <w:t>Show Last</w:t>
            </w:r>
            <w:r>
              <w:t xml:space="preserve"> 3</w:t>
            </w:r>
            <w:r w:rsidRPr="00C5361E">
              <w:t xml:space="preserve"> Months</w:t>
            </w:r>
          </w:p>
        </w:tc>
        <w:tc>
          <w:tcPr>
            <w:tcW w:w="414" w:type="pct"/>
          </w:tcPr>
          <w:p w:rsidR="00696AD3" w:rsidRPr="00C5361E" w:rsidRDefault="00696AD3" w:rsidP="00696AD3">
            <w:r w:rsidRPr="00C5361E">
              <w:t>No</w:t>
            </w:r>
          </w:p>
        </w:tc>
        <w:tc>
          <w:tcPr>
            <w:tcW w:w="1756" w:type="pct"/>
          </w:tcPr>
          <w:p w:rsidR="00696AD3" w:rsidRPr="00C5361E" w:rsidRDefault="00696AD3" w:rsidP="00696AD3">
            <w:r w:rsidRPr="00C5361E">
              <w:t>Via checkbox</w:t>
            </w:r>
          </w:p>
          <w:p w:rsidR="00696AD3" w:rsidRPr="00C5361E" w:rsidRDefault="00696AD3" w:rsidP="00696AD3">
            <w:r w:rsidRPr="00C5361E">
              <w:t xml:space="preserve">Only shows “Date Reviewed” for the last </w:t>
            </w:r>
            <w:r>
              <w:t>3</w:t>
            </w:r>
            <w:r w:rsidRPr="00C5361E">
              <w:t xml:space="preserve"> months.  </w:t>
            </w:r>
          </w:p>
        </w:tc>
        <w:tc>
          <w:tcPr>
            <w:tcW w:w="1453" w:type="pct"/>
          </w:tcPr>
          <w:p w:rsidR="00696AD3" w:rsidRPr="00C5361E" w:rsidRDefault="00696AD3" w:rsidP="00696AD3">
            <w:r>
              <w:t xml:space="preserve">None 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 w:rsidRPr="00C5361E">
              <w:lastRenderedPageBreak/>
              <w:t>Show Last 12 Months</w:t>
            </w:r>
          </w:p>
        </w:tc>
        <w:tc>
          <w:tcPr>
            <w:tcW w:w="414" w:type="pct"/>
          </w:tcPr>
          <w:p w:rsidR="00696AD3" w:rsidRPr="00C5361E" w:rsidRDefault="00696AD3" w:rsidP="00696AD3">
            <w:r w:rsidRPr="00C5361E">
              <w:t>No</w:t>
            </w:r>
          </w:p>
        </w:tc>
        <w:tc>
          <w:tcPr>
            <w:tcW w:w="1756" w:type="pct"/>
          </w:tcPr>
          <w:p w:rsidR="00696AD3" w:rsidRPr="00C5361E" w:rsidRDefault="00696AD3" w:rsidP="00696AD3">
            <w:r w:rsidRPr="00C5361E">
              <w:t>Via checkbox</w:t>
            </w:r>
          </w:p>
          <w:p w:rsidR="00696AD3" w:rsidRPr="00C5361E" w:rsidRDefault="00696AD3" w:rsidP="00696AD3">
            <w:r w:rsidRPr="00C5361E">
              <w:t xml:space="preserve">Only shows “Date Reviewed” for the last 12 months.  </w:t>
            </w:r>
          </w:p>
        </w:tc>
        <w:tc>
          <w:tcPr>
            <w:tcW w:w="1453" w:type="pct"/>
          </w:tcPr>
          <w:p w:rsidR="00696AD3" w:rsidRPr="00C5361E" w:rsidRDefault="00696AD3" w:rsidP="00696AD3">
            <w:r>
              <w:t xml:space="preserve">None 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 w:rsidRPr="00C5361E">
              <w:t>Date Reviewed</w:t>
            </w:r>
          </w:p>
        </w:tc>
        <w:tc>
          <w:tcPr>
            <w:tcW w:w="414" w:type="pct"/>
          </w:tcPr>
          <w:p w:rsidR="00696AD3" w:rsidRPr="00C5361E" w:rsidRDefault="00696AD3" w:rsidP="00696AD3">
            <w:r w:rsidRPr="00C5361E">
              <w:t>n/a</w:t>
            </w:r>
          </w:p>
        </w:tc>
        <w:tc>
          <w:tcPr>
            <w:tcW w:w="1756" w:type="pct"/>
          </w:tcPr>
          <w:p w:rsidR="00696AD3" w:rsidRPr="00C5361E" w:rsidRDefault="00696AD3" w:rsidP="00696AD3">
            <w:r w:rsidRPr="00C5361E">
              <w:t xml:space="preserve">Via Text </w:t>
            </w:r>
          </w:p>
          <w:p w:rsidR="00696AD3" w:rsidRPr="00C5361E" w:rsidRDefault="00696AD3" w:rsidP="00696AD3">
            <w:r w:rsidRPr="00C5361E">
              <w:t>Date Reviewed = Date Reviewed</w:t>
            </w:r>
          </w:p>
        </w:tc>
        <w:tc>
          <w:tcPr>
            <w:tcW w:w="1453" w:type="pct"/>
          </w:tcPr>
          <w:p w:rsidR="00696AD3" w:rsidRPr="00C5361E" w:rsidRDefault="00696AD3" w:rsidP="00696AD3">
            <w:r w:rsidRPr="00C5361E">
              <w:t>None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 w:rsidRPr="00C5361E">
              <w:t>Review Every X Days</w:t>
            </w:r>
          </w:p>
        </w:tc>
        <w:tc>
          <w:tcPr>
            <w:tcW w:w="414" w:type="pct"/>
          </w:tcPr>
          <w:p w:rsidR="00696AD3" w:rsidRPr="00C5361E" w:rsidRDefault="00696AD3" w:rsidP="00696AD3">
            <w:r w:rsidRPr="00C5361E">
              <w:t>n/a</w:t>
            </w:r>
          </w:p>
        </w:tc>
        <w:tc>
          <w:tcPr>
            <w:tcW w:w="1756" w:type="pct"/>
          </w:tcPr>
          <w:p w:rsidR="00696AD3" w:rsidRPr="00C5361E" w:rsidRDefault="00696AD3" w:rsidP="00696AD3">
            <w:r w:rsidRPr="00C5361E">
              <w:t xml:space="preserve">Via text </w:t>
            </w:r>
          </w:p>
          <w:p w:rsidR="00696AD3" w:rsidRPr="00C5361E" w:rsidRDefault="00696AD3" w:rsidP="00696AD3">
            <w:r w:rsidRPr="00C5361E">
              <w:t>Number from “Review Every” textbox plus the word “Days”</w:t>
            </w:r>
          </w:p>
        </w:tc>
        <w:tc>
          <w:tcPr>
            <w:tcW w:w="1453" w:type="pct"/>
          </w:tcPr>
          <w:p w:rsidR="00696AD3" w:rsidRPr="00C5361E" w:rsidRDefault="00696AD3" w:rsidP="00696AD3">
            <w:r w:rsidRPr="00C5361E">
              <w:t xml:space="preserve">None 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 w:rsidRPr="00C5361E">
              <w:t>Description of Plan Review</w:t>
            </w:r>
          </w:p>
        </w:tc>
        <w:tc>
          <w:tcPr>
            <w:tcW w:w="414" w:type="pct"/>
          </w:tcPr>
          <w:p w:rsidR="00696AD3" w:rsidRPr="00C5361E" w:rsidRDefault="00696AD3" w:rsidP="00696AD3">
            <w:r w:rsidRPr="00C5361E">
              <w:t>n/a</w:t>
            </w:r>
          </w:p>
        </w:tc>
        <w:tc>
          <w:tcPr>
            <w:tcW w:w="1756" w:type="pct"/>
          </w:tcPr>
          <w:p w:rsidR="00696AD3" w:rsidRPr="00C5361E" w:rsidRDefault="00696AD3" w:rsidP="00696AD3">
            <w:r w:rsidRPr="00C5361E">
              <w:t>Via text</w:t>
            </w:r>
          </w:p>
          <w:p w:rsidR="00696AD3" w:rsidRPr="00C5361E" w:rsidRDefault="00696AD3" w:rsidP="00696AD3">
            <w:r w:rsidRPr="00C5361E">
              <w:t xml:space="preserve">Text from “Describe Plan Review” </w:t>
            </w:r>
          </w:p>
        </w:tc>
        <w:tc>
          <w:tcPr>
            <w:tcW w:w="1453" w:type="pct"/>
          </w:tcPr>
          <w:p w:rsidR="00696AD3" w:rsidRPr="00C5361E" w:rsidRDefault="00696AD3" w:rsidP="00696AD3">
            <w:r>
              <w:t xml:space="preserve">None 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C5361E" w:rsidRDefault="00696AD3" w:rsidP="00696AD3">
            <w:r>
              <w:t>Crisis Disposition</w:t>
            </w:r>
          </w:p>
        </w:tc>
        <w:tc>
          <w:tcPr>
            <w:tcW w:w="414" w:type="pct"/>
          </w:tcPr>
          <w:p w:rsidR="00696AD3" w:rsidRPr="00C5361E" w:rsidRDefault="00696AD3" w:rsidP="00696AD3">
            <w:r>
              <w:t>n/a</w:t>
            </w:r>
          </w:p>
        </w:tc>
        <w:tc>
          <w:tcPr>
            <w:tcW w:w="1756" w:type="pct"/>
          </w:tcPr>
          <w:p w:rsidR="00696AD3" w:rsidRDefault="00696AD3" w:rsidP="00696AD3">
            <w:r>
              <w:t>Via text</w:t>
            </w:r>
          </w:p>
          <w:p w:rsidR="00696AD3" w:rsidRPr="00C5361E" w:rsidRDefault="00696AD3" w:rsidP="00696AD3">
            <w:r>
              <w:t xml:space="preserve">Text from “Crisis Disposition” </w:t>
            </w:r>
          </w:p>
        </w:tc>
        <w:tc>
          <w:tcPr>
            <w:tcW w:w="1453" w:type="pct"/>
          </w:tcPr>
          <w:p w:rsidR="00696AD3" w:rsidRDefault="00696AD3" w:rsidP="00696AD3">
            <w:r>
              <w:t xml:space="preserve">None </w:t>
            </w:r>
          </w:p>
        </w:tc>
      </w:tr>
      <w:tr w:rsidR="00696AD3" w:rsidRPr="005308D5" w:rsidTr="00696AD3">
        <w:tc>
          <w:tcPr>
            <w:tcW w:w="1377" w:type="pct"/>
          </w:tcPr>
          <w:p w:rsidR="00696AD3" w:rsidRPr="00900653" w:rsidRDefault="00696AD3" w:rsidP="00696AD3">
            <w:r w:rsidRPr="00900653">
              <w:t>Crisis Resolved</w:t>
            </w:r>
          </w:p>
        </w:tc>
        <w:tc>
          <w:tcPr>
            <w:tcW w:w="414" w:type="pct"/>
          </w:tcPr>
          <w:p w:rsidR="00696AD3" w:rsidRPr="00900653" w:rsidRDefault="00696AD3" w:rsidP="00696AD3">
            <w:r w:rsidRPr="00900653">
              <w:t>n/a</w:t>
            </w:r>
          </w:p>
        </w:tc>
        <w:tc>
          <w:tcPr>
            <w:tcW w:w="1756" w:type="pct"/>
          </w:tcPr>
          <w:p w:rsidR="00696AD3" w:rsidRPr="00900653" w:rsidRDefault="00696AD3" w:rsidP="00696AD3">
            <w:r w:rsidRPr="00900653">
              <w:t>If “Crisis is resolved” is checked = Yes</w:t>
            </w:r>
          </w:p>
          <w:p w:rsidR="00696AD3" w:rsidRPr="00900653" w:rsidRDefault="00696AD3" w:rsidP="00696AD3">
            <w:r w:rsidRPr="00900653">
              <w:t>If “Crisis is resolved” is not checked = No</w:t>
            </w:r>
          </w:p>
        </w:tc>
        <w:tc>
          <w:tcPr>
            <w:tcW w:w="1453" w:type="pct"/>
          </w:tcPr>
          <w:p w:rsidR="00696AD3" w:rsidRPr="00900653" w:rsidRDefault="00696AD3" w:rsidP="00696AD3">
            <w:r w:rsidRPr="00900653">
              <w:t xml:space="preserve">None </w:t>
            </w:r>
          </w:p>
        </w:tc>
      </w:tr>
    </w:tbl>
    <w:p w:rsidR="00696AD3" w:rsidRDefault="00696AD3" w:rsidP="00696AD3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</w:p>
    <w:p w:rsidR="00696AD3" w:rsidRPr="002E24E2" w:rsidRDefault="00696AD3" w:rsidP="00696AD3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rPr>
          <w:rFonts w:eastAsiaTheme="majorEastAsia" w:cstheme="majorBidi"/>
          <w:b/>
          <w:bCs/>
          <w:i/>
          <w:iCs/>
          <w:color w:val="4F81BD" w:themeColor="accent1"/>
        </w:rPr>
        <w:t>Rules</w:t>
      </w:r>
    </w:p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94"/>
        <w:gridCol w:w="9278"/>
      </w:tblGrid>
      <w:tr w:rsidR="00696AD3" w:rsidRPr="00047EB3" w:rsidTr="00696AD3">
        <w:trPr>
          <w:trHeight w:hRule="exact" w:val="309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047EB3" w:rsidRDefault="00696AD3" w:rsidP="00696AD3">
            <w:pPr>
              <w:spacing w:after="0" w:line="240" w:lineRule="auto"/>
              <w:rPr>
                <w:u w:val="single"/>
              </w:rPr>
            </w:pPr>
            <w:r>
              <w:rPr>
                <w:u w:val="single"/>
              </w:rPr>
              <w:t xml:space="preserve">Field/Rule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047EB3" w:rsidRDefault="00696AD3" w:rsidP="00696AD3">
            <w:pPr>
              <w:spacing w:after="0" w:line="240" w:lineRule="auto"/>
              <w:jc w:val="center"/>
              <w:rPr>
                <w:u w:val="single"/>
              </w:rPr>
            </w:pPr>
            <w:r>
              <w:rPr>
                <w:u w:val="single"/>
              </w:rPr>
              <w:t>Descriptions</w:t>
            </w:r>
          </w:p>
        </w:tc>
      </w:tr>
      <w:tr w:rsidR="00696AD3" w:rsidRPr="00047EB3" w:rsidTr="00696AD3">
        <w:trPr>
          <w:trHeight w:hRule="exact" w:val="145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</w:pPr>
            <w:r w:rsidRPr="00900653">
              <w:t xml:space="preserve">General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Radio Button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1"/>
              </w:num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Initial Safety Plan – default when it is the Initial Safety Plan for that Episode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1"/>
              </w:num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Review– defaults when it is within the Review cycle.</w:t>
            </w:r>
          </w:p>
        </w:tc>
      </w:tr>
      <w:tr w:rsidR="00696AD3" w:rsidRPr="00047EB3" w:rsidTr="00696AD3">
        <w:trPr>
          <w:trHeight w:hRule="exact" w:val="534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</w:pPr>
            <w:r w:rsidRPr="00900653">
              <w:t>Initial Safety Plan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When selected it creates a blank Safety Plan.</w:t>
            </w:r>
          </w:p>
        </w:tc>
      </w:tr>
      <w:tr w:rsidR="00696AD3" w:rsidRPr="00047EB3" w:rsidTr="00696AD3">
        <w:trPr>
          <w:trHeight w:hRule="exact" w:val="253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Review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When selected: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Top 3 sections are pulled forward from previous signed Safety Plan 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Review Safety Plan Every X days is copied in from before.  (NOTE: The Next Review date will be based on the last review date or the effective date of the original safety plan + # of days)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Because there is an existing Safety Plan in this episode the user MUST select the  ‘Safety Plan Reviewed’ radio button and complete the  ‘Date Reviewed’ and complete ‘Describe Plan Review’ </w:t>
            </w:r>
          </w:p>
          <w:p w:rsidR="00696AD3" w:rsidRPr="00900653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  <w:p w:rsidR="00696AD3" w:rsidRPr="00900653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  <w:p w:rsidR="00696AD3" w:rsidRPr="0090065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</w:tc>
      </w:tr>
      <w:tr w:rsidR="00696AD3" w:rsidRPr="00047EB3" w:rsidTr="00696AD3">
        <w:trPr>
          <w:trHeight w:hRule="exact" w:val="534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Default="00696AD3" w:rsidP="00696AD3">
            <w:pPr>
              <w:spacing w:after="0" w:line="240" w:lineRule="auto"/>
              <w:rPr>
                <w:u w:val="single"/>
              </w:rPr>
            </w:pPr>
            <w:r>
              <w:lastRenderedPageBreak/>
              <w:t>Client has a current crisis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076DB1" w:rsidRDefault="00696AD3" w:rsidP="00696AD3">
            <w:r>
              <w:rPr>
                <w:rFonts w:ascii="Segoe UI" w:hAnsi="Segoe UI" w:cs="Segoe UI"/>
                <w:color w:val="000000"/>
                <w:sz w:val="20"/>
                <w:szCs w:val="20"/>
              </w:rPr>
              <w:t>When this is checked the Crisis Plan tab will be created.</w:t>
            </w:r>
          </w:p>
          <w:p w:rsidR="00696AD3" w:rsidRPr="008C49AF" w:rsidRDefault="00696AD3" w:rsidP="00696AD3">
            <w:pPr>
              <w:spacing w:after="0" w:line="240" w:lineRule="auto"/>
              <w:rPr>
                <w:b/>
                <w:u w:val="single"/>
              </w:rPr>
            </w:pPr>
          </w:p>
        </w:tc>
      </w:tr>
      <w:tr w:rsidR="00696AD3" w:rsidRPr="00047EB3" w:rsidTr="00696AD3">
        <w:trPr>
          <w:trHeight w:hRule="exact" w:val="687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</w:pPr>
            <w:r w:rsidRPr="00900653">
              <w:t xml:space="preserve">Crisis Plan Review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When “Crisis Plan Review” radio button is selected</w:t>
            </w:r>
          </w:p>
          <w:p w:rsidR="00696AD3" w:rsidRPr="00900653" w:rsidRDefault="00696AD3" w:rsidP="00696AD3">
            <w:pPr>
              <w:pStyle w:val="ListParagraph"/>
              <w:numPr>
                <w:ilvl w:val="0"/>
                <w:numId w:val="19"/>
              </w:numPr>
              <w:spacing w:after="0" w:line="240" w:lineRule="auto"/>
            </w:pPr>
            <w:r w:rsidRPr="00900653">
              <w:rPr>
                <w:rFonts w:ascii="Segoe UI" w:hAnsi="Segoe UI" w:cs="Segoe UI"/>
                <w:color w:val="000000"/>
                <w:sz w:val="20"/>
                <w:szCs w:val="20"/>
              </w:rPr>
              <w:t>Display “Crisis Disposition” textbox and make it required.</w:t>
            </w:r>
          </w:p>
        </w:tc>
      </w:tr>
      <w:tr w:rsidR="00696AD3" w:rsidRPr="00047EB3" w:rsidTr="00696AD3">
        <w:trPr>
          <w:trHeight w:hRule="exact" w:val="1164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pPr>
              <w:spacing w:after="0" w:line="240" w:lineRule="auto"/>
            </w:pPr>
            <w:r w:rsidRPr="00900653">
              <w:t>Review Safety Plan Every x Days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900653" w:rsidRDefault="00696AD3" w:rsidP="00696AD3">
            <w:r w:rsidRPr="00900653">
              <w:t>“Review Safety Plan Every”  number must be between 1 and 180</w:t>
            </w:r>
          </w:p>
          <w:p w:rsidR="00696AD3" w:rsidRPr="0090065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900653">
              <w:t>Validation happens on the Signature.</w:t>
            </w:r>
          </w:p>
        </w:tc>
      </w:tr>
      <w:tr w:rsidR="00696AD3" w:rsidRPr="00047EB3" w:rsidTr="00696AD3">
        <w:trPr>
          <w:trHeight w:hRule="exact" w:val="415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7B163A" w:rsidRDefault="00696AD3" w:rsidP="00696AD3">
            <w:pPr>
              <w:spacing w:after="0" w:line="240" w:lineRule="auto"/>
            </w:pPr>
            <w:r>
              <w:t>To do Doc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BC44C2" w:rsidRDefault="00696AD3" w:rsidP="00696A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te a “To Do” doc for the Safety Plan based on the date entered in the “Review Every” days in the Safety Plan: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ify the Care Team</w:t>
            </w:r>
          </w:p>
          <w:p w:rsidR="00696AD3" w:rsidRPr="006E7911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ssage “Review Safety Plan is due </w:t>
            </w:r>
            <w:proofErr w:type="spellStart"/>
            <w:r>
              <w:rPr>
                <w:sz w:val="20"/>
                <w:szCs w:val="20"/>
              </w:rPr>
              <w:t>dd</w:t>
            </w:r>
            <w:proofErr w:type="spellEnd"/>
            <w:r>
              <w:rPr>
                <w:sz w:val="20"/>
                <w:szCs w:val="20"/>
              </w:rPr>
              <w:t>/mm/</w:t>
            </w:r>
            <w:proofErr w:type="spellStart"/>
            <w:r>
              <w:rPr>
                <w:sz w:val="20"/>
                <w:szCs w:val="20"/>
              </w:rPr>
              <w:t>yyyy</w:t>
            </w:r>
            <w:proofErr w:type="spellEnd"/>
            <w:r>
              <w:rPr>
                <w:sz w:val="20"/>
                <w:szCs w:val="20"/>
              </w:rPr>
              <w:t>”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 w:rsidRPr="006E7911">
              <w:rPr>
                <w:sz w:val="20"/>
                <w:szCs w:val="20"/>
              </w:rPr>
              <w:t>Add to Dashboard upon signature</w:t>
            </w:r>
            <w:r>
              <w:rPr>
                <w:sz w:val="20"/>
                <w:szCs w:val="20"/>
              </w:rPr>
              <w:t xml:space="preserve"> if “Review </w:t>
            </w:r>
            <w:proofErr w:type="gramStart"/>
            <w:r>
              <w:rPr>
                <w:sz w:val="20"/>
                <w:szCs w:val="20"/>
              </w:rPr>
              <w:t>Every</w:t>
            </w:r>
            <w:proofErr w:type="gramEnd"/>
            <w:r>
              <w:rPr>
                <w:sz w:val="20"/>
                <w:szCs w:val="20"/>
              </w:rPr>
              <w:t>” date is 7 or less.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therwise Add to Dashboard 7 days prior to the </w:t>
            </w:r>
            <w:r w:rsidRPr="000F2AB3">
              <w:rPr>
                <w:b/>
                <w:sz w:val="20"/>
                <w:szCs w:val="20"/>
              </w:rPr>
              <w:t>due date</w:t>
            </w:r>
          </w:p>
          <w:p w:rsidR="00696AD3" w:rsidRDefault="00696AD3" w:rsidP="00696AD3">
            <w:pPr>
              <w:pStyle w:val="ListParagraph"/>
              <w:spacing w:after="0" w:line="240" w:lineRule="auto"/>
              <w:rPr>
                <w:sz w:val="20"/>
                <w:szCs w:val="20"/>
              </w:rPr>
            </w:pPr>
          </w:p>
          <w:p w:rsidR="00696AD3" w:rsidRPr="00BC44C2" w:rsidRDefault="00696AD3" w:rsidP="00696A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te a “To Do” doc for the Crisis Plan based on the date entered in the “Review Every” days in the Crisis Plan: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ify the Care Team</w:t>
            </w:r>
          </w:p>
          <w:p w:rsidR="00696AD3" w:rsidRPr="006E7911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ssage “Review Crisis Plan is due </w:t>
            </w:r>
            <w:proofErr w:type="spellStart"/>
            <w:r>
              <w:rPr>
                <w:sz w:val="20"/>
                <w:szCs w:val="20"/>
              </w:rPr>
              <w:t>dd</w:t>
            </w:r>
            <w:proofErr w:type="spellEnd"/>
            <w:r>
              <w:rPr>
                <w:sz w:val="20"/>
                <w:szCs w:val="20"/>
              </w:rPr>
              <w:t>/mm/</w:t>
            </w:r>
            <w:proofErr w:type="spellStart"/>
            <w:r>
              <w:rPr>
                <w:sz w:val="20"/>
                <w:szCs w:val="20"/>
              </w:rPr>
              <w:t>yyyy</w:t>
            </w:r>
            <w:proofErr w:type="spellEnd"/>
            <w:r>
              <w:rPr>
                <w:sz w:val="20"/>
                <w:szCs w:val="20"/>
              </w:rPr>
              <w:t>”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 w:rsidRPr="006E7911">
              <w:rPr>
                <w:sz w:val="20"/>
                <w:szCs w:val="20"/>
              </w:rPr>
              <w:t>Add to Dashboard upon signature</w:t>
            </w:r>
            <w:r>
              <w:rPr>
                <w:sz w:val="20"/>
                <w:szCs w:val="20"/>
              </w:rPr>
              <w:t xml:space="preserve"> if “Review </w:t>
            </w:r>
            <w:proofErr w:type="gramStart"/>
            <w:r>
              <w:rPr>
                <w:sz w:val="20"/>
                <w:szCs w:val="20"/>
              </w:rPr>
              <w:t>Every</w:t>
            </w:r>
            <w:proofErr w:type="gramEnd"/>
            <w:r>
              <w:rPr>
                <w:sz w:val="20"/>
                <w:szCs w:val="20"/>
              </w:rPr>
              <w:t>” date is 7 or less.</w:t>
            </w:r>
          </w:p>
          <w:p w:rsidR="00696AD3" w:rsidRDefault="00696AD3" w:rsidP="00696AD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therwise Add to Dashboard 7 days prior to the </w:t>
            </w:r>
            <w:r w:rsidRPr="000F2AB3">
              <w:rPr>
                <w:b/>
                <w:sz w:val="20"/>
                <w:szCs w:val="20"/>
              </w:rPr>
              <w:t>due date</w:t>
            </w:r>
          </w:p>
          <w:p w:rsidR="00696AD3" w:rsidRDefault="00696AD3" w:rsidP="00696AD3">
            <w:pPr>
              <w:rPr>
                <w:rFonts w:ascii="Segoe UI" w:hAnsi="Segoe UI" w:cs="Segoe UI"/>
                <w:b/>
                <w:color w:val="000000"/>
                <w:sz w:val="20"/>
                <w:szCs w:val="20"/>
              </w:rPr>
            </w:pPr>
          </w:p>
          <w:p w:rsidR="00696AD3" w:rsidRDefault="00696AD3" w:rsidP="00696AD3">
            <w:pPr>
              <w:rPr>
                <w:sz w:val="20"/>
                <w:szCs w:val="20"/>
              </w:rPr>
            </w:pPr>
            <w:r w:rsidRPr="000F2AB3">
              <w:rPr>
                <w:b/>
                <w:sz w:val="20"/>
                <w:szCs w:val="20"/>
              </w:rPr>
              <w:t>Due date</w:t>
            </w:r>
            <w:r w:rsidRPr="000F2AB3">
              <w:rPr>
                <w:sz w:val="20"/>
                <w:szCs w:val="20"/>
              </w:rPr>
              <w:t xml:space="preserve"> is listed on the List Page as “Safety/Crisis Plan Review Due”.    </w:t>
            </w:r>
          </w:p>
          <w:p w:rsidR="00696AD3" w:rsidRDefault="00696AD3" w:rsidP="00696AD3">
            <w:pPr>
              <w:rPr>
                <w:sz w:val="20"/>
                <w:szCs w:val="20"/>
              </w:rPr>
            </w:pPr>
          </w:p>
          <w:p w:rsidR="00696AD3" w:rsidRDefault="00696AD3" w:rsidP="00696AD3">
            <w:pPr>
              <w:rPr>
                <w:sz w:val="20"/>
                <w:szCs w:val="20"/>
              </w:rPr>
            </w:pPr>
          </w:p>
          <w:p w:rsidR="00696AD3" w:rsidRPr="000F2AB3" w:rsidRDefault="00696AD3" w:rsidP="00696AD3">
            <w:pPr>
              <w:rPr>
                <w:sz w:val="20"/>
                <w:szCs w:val="20"/>
              </w:rPr>
            </w:pPr>
          </w:p>
          <w:p w:rsidR="00696AD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  <w:p w:rsidR="00696AD3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</w:tc>
      </w:tr>
      <w:tr w:rsidR="00696AD3" w:rsidRPr="00047EB3" w:rsidTr="00696AD3">
        <w:trPr>
          <w:trHeight w:hRule="exact" w:val="2019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Default="00696AD3" w:rsidP="00696AD3">
            <w:pPr>
              <w:spacing w:after="0" w:line="240" w:lineRule="auto"/>
            </w:pPr>
            <w:r>
              <w:t xml:space="preserve">Flag / Alert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AD2E91" w:rsidRDefault="00696AD3" w:rsidP="00696AD3">
            <w:pPr>
              <w:rPr>
                <w:color w:val="FF0000"/>
                <w:sz w:val="20"/>
                <w:szCs w:val="20"/>
              </w:rPr>
            </w:pPr>
            <w:r w:rsidRPr="00AD2E91">
              <w:rPr>
                <w:color w:val="FF0000"/>
                <w:sz w:val="20"/>
                <w:szCs w:val="20"/>
              </w:rPr>
              <w:t>This will be created by the SA</w:t>
            </w:r>
          </w:p>
          <w:p w:rsidR="00696AD3" w:rsidRPr="00756481" w:rsidRDefault="00696AD3" w:rsidP="00696AD3">
            <w:pPr>
              <w:rPr>
                <w:sz w:val="20"/>
                <w:szCs w:val="20"/>
              </w:rPr>
            </w:pPr>
            <w:r w:rsidRPr="00AD2E91">
              <w:t>Crisis Resolved</w:t>
            </w:r>
          </w:p>
          <w:p w:rsidR="00696AD3" w:rsidRPr="00AD2E91" w:rsidRDefault="00696AD3" w:rsidP="00696AD3">
            <w:pPr>
              <w:ind w:left="720"/>
              <w:rPr>
                <w:sz w:val="20"/>
                <w:szCs w:val="20"/>
              </w:rPr>
            </w:pPr>
            <w:r w:rsidRPr="00AD2E91">
              <w:rPr>
                <w:sz w:val="20"/>
                <w:szCs w:val="20"/>
              </w:rPr>
              <w:t>If checked remove Crisis Flag from client</w:t>
            </w:r>
          </w:p>
          <w:p w:rsidR="00696AD3" w:rsidRPr="00AD2E91" w:rsidRDefault="00696AD3" w:rsidP="00696AD3">
            <w:pPr>
              <w:ind w:left="720"/>
              <w:rPr>
                <w:sz w:val="20"/>
                <w:szCs w:val="20"/>
              </w:rPr>
            </w:pPr>
            <w:r w:rsidRPr="00AD2E91">
              <w:rPr>
                <w:sz w:val="20"/>
                <w:szCs w:val="20"/>
              </w:rPr>
              <w:t>If not checked add Crisis Flag to Client</w:t>
            </w:r>
          </w:p>
          <w:p w:rsidR="00696AD3" w:rsidRDefault="00696AD3" w:rsidP="00696AD3">
            <w:pPr>
              <w:rPr>
                <w:sz w:val="20"/>
                <w:szCs w:val="20"/>
              </w:rPr>
            </w:pPr>
          </w:p>
        </w:tc>
      </w:tr>
    </w:tbl>
    <w:p w:rsidR="00696AD3" w:rsidRDefault="00696AD3" w:rsidP="00736FA3">
      <w:pPr>
        <w:rPr>
          <w:b/>
          <w:color w:val="FF0000"/>
        </w:rPr>
      </w:pPr>
    </w:p>
    <w:p w:rsidR="00541765" w:rsidRDefault="00541765" w:rsidP="00696AD3"/>
    <w:p w:rsidR="00696AD3" w:rsidRDefault="00541765" w:rsidP="00696AD3"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lastRenderedPageBreak/>
        <w:t>Safety/Crisis</w:t>
      </w:r>
      <w:r w:rsidRPr="00900653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Tab </w:t>
      </w:r>
      <w:r w:rsidRPr="00900653">
        <w:rPr>
          <w:rFonts w:asciiTheme="majorHAnsi" w:eastAsiaTheme="majorEastAsia" w:hAnsiTheme="majorHAnsi" w:cstheme="majorBidi"/>
          <w:b/>
          <w:bCs/>
          <w:color w:val="FF0000"/>
          <w:sz w:val="26"/>
          <w:szCs w:val="26"/>
        </w:rPr>
        <w:t xml:space="preserve">– </w:t>
      </w:r>
      <w:r>
        <w:rPr>
          <w:rFonts w:asciiTheme="majorHAnsi" w:eastAsiaTheme="majorEastAsia" w:hAnsiTheme="majorHAnsi" w:cstheme="majorBidi"/>
          <w:b/>
          <w:bCs/>
          <w:color w:val="FF0000"/>
          <w:sz w:val="26"/>
          <w:szCs w:val="26"/>
        </w:rPr>
        <w:t>this is the new Crisis Plan</w:t>
      </w:r>
      <w:r>
        <w:t xml:space="preserve"> </w:t>
      </w:r>
      <w:r w:rsidR="00696AD3">
        <w:object w:dxaOrig="11624" w:dyaOrig="983">
          <v:shape id="_x0000_i1037" type="#_x0000_t75" style="width:581.25pt;height:48.75pt" o:ole="">
            <v:imagedata r:id="rId33" o:title=""/>
          </v:shape>
          <o:OLEObject Type="Embed" ProgID="Visio.Drawing.11" ShapeID="_x0000_i1037" DrawAspect="Content" ObjectID="_1491701192" r:id="rId34"/>
        </w:object>
      </w:r>
    </w:p>
    <w:p w:rsidR="00696AD3" w:rsidRDefault="00696AD3" w:rsidP="00696AD3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object w:dxaOrig="11710" w:dyaOrig="3804">
          <v:shape id="_x0000_i1038" type="#_x0000_t75" style="width:585.75pt;height:190.5pt" o:ole="">
            <v:imagedata r:id="rId35" o:title=""/>
          </v:shape>
          <o:OLEObject Type="Embed" ProgID="Visio.Drawing.11" ShapeID="_x0000_i1038" DrawAspect="Content" ObjectID="_1491701193" r:id="rId36"/>
        </w:object>
      </w:r>
    </w:p>
    <w:p w:rsidR="00696AD3" w:rsidRPr="008932F5" w:rsidRDefault="00696AD3" w:rsidP="00696AD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140"/>
        <w:gridCol w:w="2339"/>
        <w:gridCol w:w="2972"/>
        <w:gridCol w:w="3617"/>
      </w:tblGrid>
      <w:tr w:rsidR="00696AD3" w:rsidRPr="005308D5" w:rsidTr="00696AD3">
        <w:tc>
          <w:tcPr>
            <w:tcW w:w="1584" w:type="pct"/>
          </w:tcPr>
          <w:p w:rsidR="00696AD3" w:rsidRPr="005308D5" w:rsidRDefault="00696AD3" w:rsidP="00696AD3">
            <w:pPr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895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137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384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Validation Message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Pr="00541765" w:rsidRDefault="00696AD3" w:rsidP="00696AD3">
            <w:r w:rsidRPr="00541765">
              <w:t>General</w:t>
            </w:r>
          </w:p>
        </w:tc>
        <w:tc>
          <w:tcPr>
            <w:tcW w:w="895" w:type="pct"/>
          </w:tcPr>
          <w:p w:rsidR="00696AD3" w:rsidRPr="00541765" w:rsidRDefault="00696AD3" w:rsidP="00696AD3">
            <w:r w:rsidRPr="00541765">
              <w:t>Yes</w:t>
            </w:r>
          </w:p>
        </w:tc>
        <w:tc>
          <w:tcPr>
            <w:tcW w:w="1137" w:type="pct"/>
          </w:tcPr>
          <w:p w:rsidR="00696AD3" w:rsidRPr="00541765" w:rsidRDefault="00696AD3" w:rsidP="00696AD3">
            <w:r w:rsidRPr="00541765">
              <w:t>Via radio button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4"/>
              </w:numPr>
            </w:pPr>
            <w:r w:rsidRPr="00541765">
              <w:t>Initial Crisis Plan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4"/>
              </w:numPr>
            </w:pPr>
            <w:r w:rsidRPr="00541765">
              <w:t>Review</w:t>
            </w:r>
          </w:p>
        </w:tc>
        <w:tc>
          <w:tcPr>
            <w:tcW w:w="1384" w:type="pct"/>
          </w:tcPr>
          <w:p w:rsidR="00696AD3" w:rsidRPr="00541765" w:rsidRDefault="00696AD3" w:rsidP="00696AD3">
            <w:r w:rsidRPr="00541765">
              <w:t>Crisis Plan – General – Initial Crisis Plan or Review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Pr="00664536" w:rsidRDefault="00696AD3" w:rsidP="00696AD3">
            <w:r>
              <w:t>Date of Crisis</w:t>
            </w:r>
          </w:p>
        </w:tc>
        <w:tc>
          <w:tcPr>
            <w:tcW w:w="895" w:type="pct"/>
          </w:tcPr>
          <w:p w:rsidR="00696AD3" w:rsidRPr="0044373A" w:rsidRDefault="00696AD3" w:rsidP="00696AD3">
            <w:r>
              <w:t xml:space="preserve">Conditional, Yes if tab is displayed </w:t>
            </w:r>
          </w:p>
        </w:tc>
        <w:tc>
          <w:tcPr>
            <w:tcW w:w="1137" w:type="pct"/>
          </w:tcPr>
          <w:p w:rsidR="00696AD3" w:rsidRPr="007E357D" w:rsidRDefault="00696AD3" w:rsidP="00696AD3">
            <w:r>
              <w:t>Via textbox (date)</w:t>
            </w:r>
          </w:p>
        </w:tc>
        <w:tc>
          <w:tcPr>
            <w:tcW w:w="1384" w:type="pct"/>
          </w:tcPr>
          <w:p w:rsidR="00696AD3" w:rsidRDefault="00696AD3" w:rsidP="00696AD3">
            <w:r>
              <w:t>Crisis Plan – Crisis Plan Demographics – Date of Crisis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t>DOB</w:t>
            </w:r>
          </w:p>
        </w:tc>
        <w:tc>
          <w:tcPr>
            <w:tcW w:w="895" w:type="pct"/>
          </w:tcPr>
          <w:p w:rsidR="00696AD3" w:rsidRDefault="00696AD3" w:rsidP="00696AD3">
            <w:r>
              <w:t>N/A</w:t>
            </w:r>
          </w:p>
        </w:tc>
        <w:tc>
          <w:tcPr>
            <w:tcW w:w="1137" w:type="pct"/>
          </w:tcPr>
          <w:p w:rsidR="00696AD3" w:rsidRDefault="00696AD3" w:rsidP="00696AD3">
            <w:r>
              <w:t>Pulls in from Client Information</w:t>
            </w:r>
          </w:p>
        </w:tc>
        <w:tc>
          <w:tcPr>
            <w:tcW w:w="1384" w:type="pct"/>
          </w:tcPr>
          <w:p w:rsidR="00696AD3" w:rsidRDefault="00696AD3" w:rsidP="00696AD3"/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t>Program</w:t>
            </w:r>
          </w:p>
        </w:tc>
        <w:tc>
          <w:tcPr>
            <w:tcW w:w="895" w:type="pct"/>
          </w:tcPr>
          <w:p w:rsidR="00696AD3" w:rsidRDefault="00696AD3" w:rsidP="00696AD3">
            <w:r w:rsidRPr="002774D7">
              <w:t xml:space="preserve">Conditional, Yes if tab is displayed </w:t>
            </w:r>
          </w:p>
        </w:tc>
        <w:tc>
          <w:tcPr>
            <w:tcW w:w="1137" w:type="pct"/>
          </w:tcPr>
          <w:p w:rsidR="00696AD3" w:rsidRDefault="00696AD3" w:rsidP="00696AD3">
            <w:r>
              <w:t>Via dropdown</w:t>
            </w:r>
          </w:p>
          <w:p w:rsidR="00696AD3" w:rsidRDefault="00696AD3" w:rsidP="00696AD3">
            <w:r>
              <w:t>(auto populated from tables)</w:t>
            </w:r>
          </w:p>
        </w:tc>
        <w:tc>
          <w:tcPr>
            <w:tcW w:w="1384" w:type="pct"/>
          </w:tcPr>
          <w:p w:rsidR="00696AD3" w:rsidRDefault="00696AD3" w:rsidP="00696AD3">
            <w:r>
              <w:t>Crisis Plan – Crisis Plan Demographics – Program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t>Staff Contact Person</w:t>
            </w:r>
          </w:p>
        </w:tc>
        <w:tc>
          <w:tcPr>
            <w:tcW w:w="895" w:type="pct"/>
          </w:tcPr>
          <w:p w:rsidR="00696AD3" w:rsidRDefault="00696AD3" w:rsidP="00696AD3">
            <w:r w:rsidRPr="002774D7">
              <w:t xml:space="preserve">Conditional, Yes if tab is displayed </w:t>
            </w:r>
          </w:p>
        </w:tc>
        <w:tc>
          <w:tcPr>
            <w:tcW w:w="1137" w:type="pct"/>
          </w:tcPr>
          <w:p w:rsidR="00696AD3" w:rsidRDefault="00696AD3" w:rsidP="00696AD3">
            <w:r>
              <w:t>Via dropdown</w:t>
            </w:r>
          </w:p>
          <w:p w:rsidR="00696AD3" w:rsidRDefault="00696AD3" w:rsidP="00696AD3">
            <w:r>
              <w:t>(auto populated from tables)</w:t>
            </w:r>
          </w:p>
        </w:tc>
        <w:tc>
          <w:tcPr>
            <w:tcW w:w="1384" w:type="pct"/>
          </w:tcPr>
          <w:p w:rsidR="00696AD3" w:rsidRDefault="00696AD3" w:rsidP="00696AD3">
            <w:r>
              <w:t>Crisis Plan – Crisis Plan Demographics – Staff Contact Person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lastRenderedPageBreak/>
              <w:t>Significant Other</w:t>
            </w:r>
          </w:p>
        </w:tc>
        <w:tc>
          <w:tcPr>
            <w:tcW w:w="895" w:type="pct"/>
          </w:tcPr>
          <w:p w:rsidR="00696AD3" w:rsidRDefault="00696AD3" w:rsidP="00696AD3">
            <w:r>
              <w:t>No</w:t>
            </w:r>
          </w:p>
        </w:tc>
        <w:tc>
          <w:tcPr>
            <w:tcW w:w="1137" w:type="pct"/>
          </w:tcPr>
          <w:p w:rsidR="00696AD3" w:rsidRDefault="00696AD3" w:rsidP="00696AD3">
            <w:r>
              <w:t>Via textbox</w:t>
            </w:r>
          </w:p>
        </w:tc>
        <w:tc>
          <w:tcPr>
            <w:tcW w:w="1384" w:type="pct"/>
          </w:tcPr>
          <w:p w:rsidR="00696AD3" w:rsidRDefault="00696AD3" w:rsidP="00696AD3"/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t>Description of the Current Crisis</w:t>
            </w:r>
          </w:p>
        </w:tc>
        <w:tc>
          <w:tcPr>
            <w:tcW w:w="895" w:type="pct"/>
          </w:tcPr>
          <w:p w:rsidR="00696AD3" w:rsidRDefault="00696AD3" w:rsidP="00696AD3">
            <w:r w:rsidRPr="00521271">
              <w:t xml:space="preserve">Conditional, Yes if tab is displayed </w:t>
            </w:r>
          </w:p>
        </w:tc>
        <w:tc>
          <w:tcPr>
            <w:tcW w:w="1137" w:type="pct"/>
          </w:tcPr>
          <w:p w:rsidR="00696AD3" w:rsidRDefault="00696AD3" w:rsidP="00696AD3">
            <w:r>
              <w:t>Via textbox</w:t>
            </w:r>
          </w:p>
        </w:tc>
        <w:tc>
          <w:tcPr>
            <w:tcW w:w="1384" w:type="pct"/>
          </w:tcPr>
          <w:p w:rsidR="00696AD3" w:rsidRDefault="00696AD3" w:rsidP="00696AD3">
            <w:r>
              <w:t>Crisis Plan – Crisis Plan Demographics – Description of the Current Crisis is required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Default="00696AD3" w:rsidP="00696AD3">
            <w:r>
              <w:t>List specific actions that will be taken for the current crisis</w:t>
            </w:r>
          </w:p>
        </w:tc>
        <w:tc>
          <w:tcPr>
            <w:tcW w:w="895" w:type="pct"/>
          </w:tcPr>
          <w:p w:rsidR="00696AD3" w:rsidRDefault="00696AD3" w:rsidP="00696AD3">
            <w:r w:rsidRPr="00521271">
              <w:t xml:space="preserve">Conditional, Yes if tab is displayed </w:t>
            </w:r>
          </w:p>
        </w:tc>
        <w:tc>
          <w:tcPr>
            <w:tcW w:w="1137" w:type="pct"/>
          </w:tcPr>
          <w:p w:rsidR="00696AD3" w:rsidRDefault="00696AD3" w:rsidP="00696AD3">
            <w:r>
              <w:t>Via textbox</w:t>
            </w:r>
          </w:p>
        </w:tc>
        <w:tc>
          <w:tcPr>
            <w:tcW w:w="1384" w:type="pct"/>
          </w:tcPr>
          <w:p w:rsidR="00696AD3" w:rsidRDefault="00696AD3" w:rsidP="00696AD3">
            <w:r>
              <w:t>Crisis Plan – Crisis Plan Demographics – List specific actions is required</w:t>
            </w:r>
          </w:p>
        </w:tc>
      </w:tr>
    </w:tbl>
    <w:p w:rsidR="00696AD3" w:rsidRDefault="00696AD3" w:rsidP="00696AD3">
      <w:pPr>
        <w:rPr>
          <w:noProof/>
        </w:rPr>
      </w:pPr>
    </w:p>
    <w:p w:rsidR="00696AD3" w:rsidRPr="002E24E2" w:rsidRDefault="00696AD3" w:rsidP="00696AD3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rPr>
          <w:rFonts w:eastAsiaTheme="majorEastAsia" w:cstheme="majorBidi"/>
          <w:b/>
          <w:bCs/>
          <w:i/>
          <w:iCs/>
          <w:color w:val="4F81BD" w:themeColor="accent1"/>
        </w:rPr>
        <w:t>Rules</w:t>
      </w:r>
    </w:p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94"/>
        <w:gridCol w:w="9278"/>
      </w:tblGrid>
      <w:tr w:rsidR="00696AD3" w:rsidRPr="00047EB3" w:rsidTr="00696AD3">
        <w:trPr>
          <w:trHeight w:hRule="exact" w:val="309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047EB3" w:rsidRDefault="00696AD3" w:rsidP="00696AD3">
            <w:pPr>
              <w:spacing w:after="0" w:line="240" w:lineRule="auto"/>
              <w:rPr>
                <w:u w:val="single"/>
              </w:rPr>
            </w:pPr>
            <w:r>
              <w:rPr>
                <w:u w:val="single"/>
              </w:rPr>
              <w:t xml:space="preserve">Field/Rule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047EB3" w:rsidRDefault="00696AD3" w:rsidP="00696AD3">
            <w:pPr>
              <w:spacing w:after="0" w:line="240" w:lineRule="auto"/>
              <w:jc w:val="center"/>
              <w:rPr>
                <w:u w:val="single"/>
              </w:rPr>
            </w:pPr>
            <w:r>
              <w:rPr>
                <w:u w:val="single"/>
              </w:rPr>
              <w:t>Descriptions</w:t>
            </w:r>
          </w:p>
        </w:tc>
      </w:tr>
      <w:tr w:rsidR="00696AD3" w:rsidRPr="00047EB3" w:rsidTr="00696AD3">
        <w:trPr>
          <w:trHeight w:hRule="exact" w:val="145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spacing w:after="0" w:line="240" w:lineRule="auto"/>
            </w:pPr>
            <w:r w:rsidRPr="00541765">
              <w:t xml:space="preserve">General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>Radio Button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1"/>
              </w:num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>Initial Crisis Plan – default when it is the Initial Crisis Plan for that Episode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1"/>
              </w:num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>Review– defaults when “Crisis is Resolved” in the Safety Plan is not checked.</w:t>
            </w:r>
          </w:p>
        </w:tc>
      </w:tr>
      <w:tr w:rsidR="00696AD3" w:rsidRPr="00047EB3" w:rsidTr="00696AD3">
        <w:trPr>
          <w:trHeight w:hRule="exact" w:val="534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spacing w:after="0" w:line="240" w:lineRule="auto"/>
            </w:pPr>
            <w:r w:rsidRPr="00541765">
              <w:t>Initial Crisis Plan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>When selected it creates a blank Crisis Plan.</w:t>
            </w:r>
          </w:p>
        </w:tc>
      </w:tr>
      <w:tr w:rsidR="00696AD3" w:rsidRPr="00047EB3" w:rsidTr="00696AD3">
        <w:trPr>
          <w:trHeight w:hRule="exact" w:val="253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spacing w:after="0" w:line="240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Review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AD3" w:rsidRPr="00541765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When select: 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Pull forward everything previous signed Crisis Plan 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>Review Crisis Plan Every X days is copied in from before.  (NOTE: The Next Review date will be based on the last review date or the effective date of the original safety plan + # of days)</w:t>
            </w:r>
          </w:p>
          <w:p w:rsidR="00696AD3" w:rsidRPr="00541765" w:rsidRDefault="00696AD3" w:rsidP="00696AD3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  <w:r w:rsidRPr="00541765">
              <w:rPr>
                <w:rFonts w:ascii="Segoe UI" w:hAnsi="Segoe UI" w:cs="Segoe UI"/>
                <w:color w:val="000000"/>
                <w:sz w:val="20"/>
                <w:szCs w:val="20"/>
              </w:rPr>
              <w:t xml:space="preserve">Because there is an existing Safety Plan in this episode the user MUST select the  ‘Safety Plan Reviewed’ radio button and complete the  ‘Date Reviewed’ and complete ‘Describe Plan Review’ </w:t>
            </w:r>
          </w:p>
          <w:p w:rsidR="00696AD3" w:rsidRPr="00541765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  <w:p w:rsidR="00696AD3" w:rsidRPr="00541765" w:rsidRDefault="00696AD3" w:rsidP="00696AD3">
            <w:pPr>
              <w:autoSpaceDE w:val="0"/>
              <w:autoSpaceDN w:val="0"/>
              <w:adjustRightInd w:val="0"/>
              <w:spacing w:after="0" w:line="288" w:lineRule="auto"/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  <w:p w:rsidR="00696AD3" w:rsidRPr="00541765" w:rsidRDefault="00696AD3" w:rsidP="00696AD3">
            <w:pPr>
              <w:rPr>
                <w:rFonts w:ascii="Segoe UI" w:hAnsi="Segoe UI" w:cs="Segoe UI"/>
                <w:color w:val="000000"/>
                <w:sz w:val="20"/>
                <w:szCs w:val="20"/>
              </w:rPr>
            </w:pPr>
          </w:p>
        </w:tc>
      </w:tr>
    </w:tbl>
    <w:p w:rsidR="00696AD3" w:rsidRDefault="00696AD3" w:rsidP="00696AD3">
      <w:pPr>
        <w:rPr>
          <w:noProof/>
        </w:rPr>
      </w:pPr>
    </w:p>
    <w:p w:rsidR="00696AD3" w:rsidRDefault="00696AD3" w:rsidP="00696AD3">
      <w:r>
        <w:rPr>
          <w:noProof/>
          <w:lang w:val="en-IN" w:eastAsia="en-IN"/>
        </w:rPr>
        <w:lastRenderedPageBreak/>
        <w:drawing>
          <wp:inline distT="0" distB="0" distL="0" distR="0" wp14:anchorId="3E482F96" wp14:editId="725658CB">
            <wp:extent cx="7458075" cy="32385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622"/>
                    <a:stretch/>
                  </pic:blipFill>
                  <pic:spPr bwMode="auto">
                    <a:xfrm>
                      <a:off x="0" y="0"/>
                      <a:ext cx="74580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AD3" w:rsidRPr="00770326" w:rsidRDefault="00696AD3" w:rsidP="00696AD3">
      <w:pPr>
        <w:rPr>
          <w:rFonts w:eastAsiaTheme="majorEastAsia" w:cstheme="majorBidi"/>
          <w:bCs/>
          <w:iCs/>
        </w:rPr>
      </w:pPr>
      <w:r w:rsidRPr="00770326">
        <w:rPr>
          <w:rFonts w:eastAsiaTheme="majorEastAsia" w:cstheme="majorBidi"/>
          <w:bCs/>
          <w:iCs/>
        </w:rPr>
        <w:t>The following sections will be pulled from our core system</w:t>
      </w:r>
    </w:p>
    <w:p w:rsidR="00696AD3" w:rsidRPr="00770326" w:rsidRDefault="00696AD3" w:rsidP="00696AD3">
      <w:pPr>
        <w:pStyle w:val="ListParagraph"/>
        <w:numPr>
          <w:ilvl w:val="0"/>
          <w:numId w:val="16"/>
        </w:numPr>
        <w:rPr>
          <w:rFonts w:eastAsiaTheme="majorEastAsia" w:cstheme="majorBidi"/>
          <w:bCs/>
          <w:i/>
          <w:iCs/>
        </w:rPr>
      </w:pPr>
      <w:r>
        <w:rPr>
          <w:rFonts w:eastAsiaTheme="majorEastAsia" w:cstheme="majorBidi"/>
          <w:bCs/>
          <w:iCs/>
        </w:rPr>
        <w:t>Service Providers</w:t>
      </w:r>
    </w:p>
    <w:p w:rsidR="00696AD3" w:rsidRPr="00C5361E" w:rsidRDefault="00696AD3" w:rsidP="00696AD3">
      <w:pPr>
        <w:pStyle w:val="ListParagraph"/>
        <w:numPr>
          <w:ilvl w:val="0"/>
          <w:numId w:val="16"/>
        </w:numPr>
        <w:rPr>
          <w:rFonts w:eastAsiaTheme="majorEastAsia" w:cstheme="majorBidi"/>
          <w:bCs/>
          <w:i/>
          <w:iCs/>
        </w:rPr>
      </w:pPr>
      <w:r>
        <w:rPr>
          <w:rFonts w:eastAsiaTheme="majorEastAsia" w:cstheme="majorBidi"/>
          <w:bCs/>
          <w:iCs/>
        </w:rPr>
        <w:t>Support Network</w:t>
      </w:r>
    </w:p>
    <w:p w:rsidR="00696AD3" w:rsidRDefault="00696AD3" w:rsidP="00696AD3">
      <w:r>
        <w:object w:dxaOrig="12165" w:dyaOrig="1433">
          <v:shape id="_x0000_i1039" type="#_x0000_t75" style="width:608.25pt;height:1in" o:ole="">
            <v:imagedata r:id="rId38" o:title=""/>
          </v:shape>
          <o:OLEObject Type="Embed" ProgID="Visio.Drawing.11" ShapeID="_x0000_i1039" DrawAspect="Content" ObjectID="_1491701194" r:id="rId39"/>
        </w:object>
      </w:r>
    </w:p>
    <w:p w:rsidR="00696AD3" w:rsidRDefault="00696AD3" w:rsidP="00696AD3"/>
    <w:p w:rsidR="00696AD3" w:rsidRPr="008932F5" w:rsidRDefault="00696AD3" w:rsidP="00696AD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lastRenderedPageBreak/>
        <w:t xml:space="preserve">Requirements </w:t>
      </w:r>
    </w:p>
    <w:tbl>
      <w:tblPr>
        <w:tblStyle w:val="TableGrid"/>
        <w:tblW w:w="4959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140"/>
        <w:gridCol w:w="2339"/>
        <w:gridCol w:w="2972"/>
        <w:gridCol w:w="3617"/>
      </w:tblGrid>
      <w:tr w:rsidR="00696AD3" w:rsidRPr="005308D5" w:rsidTr="00696AD3">
        <w:tc>
          <w:tcPr>
            <w:tcW w:w="1584" w:type="pct"/>
          </w:tcPr>
          <w:p w:rsidR="00696AD3" w:rsidRPr="005308D5" w:rsidRDefault="00696AD3" w:rsidP="00696AD3">
            <w:pPr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895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137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384" w:type="pct"/>
          </w:tcPr>
          <w:p w:rsidR="00696AD3" w:rsidRPr="005308D5" w:rsidRDefault="00696AD3" w:rsidP="00696AD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Validation Message</w:t>
            </w:r>
          </w:p>
        </w:tc>
      </w:tr>
      <w:tr w:rsidR="00696AD3" w:rsidRPr="00541765" w:rsidTr="00696AD3">
        <w:trPr>
          <w:trHeight w:val="260"/>
        </w:trPr>
        <w:tc>
          <w:tcPr>
            <w:tcW w:w="1584" w:type="pct"/>
          </w:tcPr>
          <w:p w:rsidR="00696AD3" w:rsidRPr="00541765" w:rsidRDefault="00696AD3" w:rsidP="00696AD3">
            <w:r w:rsidRPr="00541765">
              <w:t>Safety Plan was not reviewed</w:t>
            </w:r>
          </w:p>
        </w:tc>
        <w:tc>
          <w:tcPr>
            <w:tcW w:w="895" w:type="pct"/>
          </w:tcPr>
          <w:p w:rsidR="00696AD3" w:rsidRPr="00541765" w:rsidRDefault="00696AD3" w:rsidP="00696AD3">
            <w:r w:rsidRPr="00541765">
              <w:t>No</w:t>
            </w:r>
          </w:p>
        </w:tc>
        <w:tc>
          <w:tcPr>
            <w:tcW w:w="1137" w:type="pct"/>
          </w:tcPr>
          <w:p w:rsidR="00696AD3" w:rsidRPr="00541765" w:rsidRDefault="00696AD3" w:rsidP="00696AD3">
            <w:r w:rsidRPr="00541765">
              <w:t xml:space="preserve">Via checkbox </w:t>
            </w:r>
          </w:p>
        </w:tc>
        <w:tc>
          <w:tcPr>
            <w:tcW w:w="1384" w:type="pct"/>
          </w:tcPr>
          <w:p w:rsidR="00696AD3" w:rsidRPr="00541765" w:rsidRDefault="00696AD3" w:rsidP="00696AD3">
            <w:r w:rsidRPr="00541765">
              <w:t xml:space="preserve">None </w:t>
            </w:r>
          </w:p>
        </w:tc>
      </w:tr>
      <w:tr w:rsidR="00696AD3" w:rsidRPr="005308D5" w:rsidTr="00696AD3">
        <w:trPr>
          <w:trHeight w:val="260"/>
        </w:trPr>
        <w:tc>
          <w:tcPr>
            <w:tcW w:w="1584" w:type="pct"/>
          </w:tcPr>
          <w:p w:rsidR="00696AD3" w:rsidRPr="00541765" w:rsidRDefault="00696AD3" w:rsidP="00696AD3">
            <w:r w:rsidRPr="00541765">
              <w:t xml:space="preserve">Review Crisis Plan Every  </w:t>
            </w:r>
          </w:p>
        </w:tc>
        <w:tc>
          <w:tcPr>
            <w:tcW w:w="895" w:type="pct"/>
          </w:tcPr>
          <w:p w:rsidR="00696AD3" w:rsidRPr="00541765" w:rsidRDefault="00696AD3" w:rsidP="00696AD3">
            <w:r w:rsidRPr="00541765">
              <w:t>conditional – yes if tab is displayed</w:t>
            </w:r>
          </w:p>
        </w:tc>
        <w:tc>
          <w:tcPr>
            <w:tcW w:w="1137" w:type="pct"/>
          </w:tcPr>
          <w:p w:rsidR="00696AD3" w:rsidRPr="00541765" w:rsidRDefault="00696AD3" w:rsidP="00696AD3">
            <w:r w:rsidRPr="00541765">
              <w:t>Via textbox</w:t>
            </w:r>
          </w:p>
        </w:tc>
        <w:tc>
          <w:tcPr>
            <w:tcW w:w="1384" w:type="pct"/>
          </w:tcPr>
          <w:p w:rsidR="00696AD3" w:rsidRPr="00541765" w:rsidRDefault="00696AD3" w:rsidP="00696AD3">
            <w:r w:rsidRPr="00541765">
              <w:t>Crisis Plan – Review - Review Crisis Plan Every  is required</w:t>
            </w:r>
          </w:p>
        </w:tc>
      </w:tr>
    </w:tbl>
    <w:p w:rsidR="00696AD3" w:rsidRDefault="00696AD3" w:rsidP="00696AD3">
      <w:pPr>
        <w:rPr>
          <w:rFonts w:eastAsiaTheme="majorEastAsia" w:cstheme="majorBidi"/>
          <w:b/>
          <w:bCs/>
          <w:iCs/>
          <w:color w:val="4F81BD" w:themeColor="accent1"/>
        </w:rPr>
      </w:pPr>
    </w:p>
    <w:p w:rsidR="008612E8" w:rsidRDefault="008612E8" w:rsidP="008612E8">
      <w:r>
        <w:rPr>
          <w:noProof/>
          <w:lang w:val="en-IN" w:eastAsia="en-IN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A6FEDC" wp14:editId="788C1AE8">
                <wp:simplePos x="0" y="0"/>
                <wp:positionH relativeFrom="column">
                  <wp:posOffset>1428750</wp:posOffset>
                </wp:positionH>
                <wp:positionV relativeFrom="paragraph">
                  <wp:posOffset>2238375</wp:posOffset>
                </wp:positionV>
                <wp:extent cx="895350" cy="276225"/>
                <wp:effectExtent l="0" t="0" r="19050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5350" cy="2762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A7EE0E5" id="Rectangle 2" o:spid="_x0000_s1026" style="position:absolute;margin-left:112.5pt;margin-top:176.25pt;width:70.5pt;height:21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" filled="f" strokecolor="red" strokeweight="2pt"/>
            </w:pict>
          </mc:Fallback>
        </mc:AlternateContent>
      </w:r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F12015" wp14:editId="0A688B64">
                <wp:simplePos x="0" y="0"/>
                <wp:positionH relativeFrom="column">
                  <wp:posOffset>1276350</wp:posOffset>
                </wp:positionH>
                <wp:positionV relativeFrom="paragraph">
                  <wp:posOffset>962025</wp:posOffset>
                </wp:positionV>
                <wp:extent cx="895350" cy="276225"/>
                <wp:effectExtent l="0" t="0" r="19050" b="285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5350" cy="2762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B69FD01" id="Rectangle 1" o:spid="_x0000_s1026" style="position:absolute;margin-left:100.5pt;margin-top:75.75pt;width:70.5pt;height:21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" filled="f" strokecolor="red" strokeweight="2pt"/>
            </w:pict>
          </mc:Fallback>
        </mc:AlternateContent>
      </w:r>
      <w:r>
        <w:object w:dxaOrig="15394" w:dyaOrig="8904">
          <v:shape id="_x0000_i1040" type="#_x0000_t75" style="width:647.25pt;height:374.25pt" o:ole="">
            <v:imagedata r:id="rId40" o:title=""/>
          </v:shape>
          <o:OLEObject Type="Embed" ProgID="Visio.Drawing.11" ShapeID="_x0000_i1040" DrawAspect="Content" ObjectID="_1491701195" r:id="rId41"/>
        </w:object>
      </w:r>
    </w:p>
    <w:p w:rsidR="008612E8" w:rsidRDefault="008612E8" w:rsidP="008612E8">
      <w:pPr>
        <w:rPr>
          <w:b/>
          <w:color w:val="FF0000"/>
        </w:rPr>
      </w:pPr>
      <w:r w:rsidRPr="00DB0170">
        <w:rPr>
          <w:b/>
          <w:color w:val="FF0000"/>
        </w:rPr>
        <w:t>Change “Disposition” to “Facilities”</w:t>
      </w:r>
      <w:r>
        <w:rPr>
          <w:b/>
          <w:color w:val="FF0000"/>
        </w:rPr>
        <w:t xml:space="preserve"> of “Facility”</w:t>
      </w:r>
    </w:p>
    <w:p w:rsidR="008612E8" w:rsidRDefault="008612E8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rPr>
          <w:rFonts w:eastAsiaTheme="majorEastAsia" w:cstheme="majorBidi"/>
          <w:b/>
          <w:bCs/>
          <w:i/>
          <w:iCs/>
          <w:color w:val="4F81BD" w:themeColor="accent1"/>
        </w:rPr>
        <w:br w:type="page"/>
      </w:r>
    </w:p>
    <w:p w:rsidR="008612E8" w:rsidRPr="002E24E2" w:rsidRDefault="008612E8" w:rsidP="008612E8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rPr>
          <w:rFonts w:eastAsiaTheme="majorEastAsia" w:cstheme="majorBidi"/>
          <w:b/>
          <w:bCs/>
          <w:i/>
          <w:iCs/>
          <w:color w:val="4F81BD" w:themeColor="accent1"/>
        </w:rPr>
        <w:lastRenderedPageBreak/>
        <w:t>Upon signature Rules</w:t>
      </w:r>
    </w:p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94"/>
        <w:gridCol w:w="9278"/>
      </w:tblGrid>
      <w:tr w:rsidR="008612E8" w:rsidRPr="00047EB3" w:rsidTr="00F42095">
        <w:trPr>
          <w:trHeight w:hRule="exact" w:val="309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047EB3" w:rsidRDefault="008612E8" w:rsidP="00F42095">
            <w:pPr>
              <w:spacing w:after="0" w:line="240" w:lineRule="auto"/>
              <w:rPr>
                <w:u w:val="single"/>
              </w:rPr>
            </w:pPr>
            <w:r>
              <w:rPr>
                <w:u w:val="single"/>
              </w:rPr>
              <w:t xml:space="preserve">Field/Rule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047EB3" w:rsidRDefault="008612E8" w:rsidP="00F42095">
            <w:pPr>
              <w:spacing w:after="0" w:line="240" w:lineRule="auto"/>
              <w:jc w:val="center"/>
              <w:rPr>
                <w:u w:val="single"/>
              </w:rPr>
            </w:pPr>
            <w:r>
              <w:rPr>
                <w:u w:val="single"/>
              </w:rPr>
              <w:t>Descriptions</w:t>
            </w:r>
          </w:p>
        </w:tc>
      </w:tr>
      <w:tr w:rsidR="008612E8" w:rsidRPr="00047EB3" w:rsidTr="00F42095">
        <w:trPr>
          <w:trHeight w:hRule="exact" w:val="2055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pPr>
              <w:spacing w:after="0" w:line="240" w:lineRule="auto"/>
              <w:rPr>
                <w:u w:val="single"/>
              </w:rPr>
            </w:pPr>
            <w:r w:rsidRPr="00541765">
              <w:t>Safety Plan was not reviewed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pPr>
              <w:spacing w:after="0" w:line="240" w:lineRule="auto"/>
            </w:pPr>
            <w:r w:rsidRPr="00541765">
              <w:t xml:space="preserve">Is “Safety Plan was not reviewed” checked </w:t>
            </w:r>
          </w:p>
          <w:p w:rsidR="008612E8" w:rsidRPr="00541765" w:rsidRDefault="008612E8" w:rsidP="00F42095">
            <w:pPr>
              <w:pStyle w:val="ListParagraph"/>
              <w:numPr>
                <w:ilvl w:val="0"/>
                <w:numId w:val="23"/>
              </w:numPr>
              <w:spacing w:after="0" w:line="240" w:lineRule="auto"/>
            </w:pPr>
            <w:r w:rsidRPr="00541765">
              <w:t>Yes - allow signature</w:t>
            </w:r>
          </w:p>
          <w:p w:rsidR="008612E8" w:rsidRPr="00541765" w:rsidRDefault="008612E8" w:rsidP="00F42095">
            <w:pPr>
              <w:pStyle w:val="ListParagraph"/>
              <w:numPr>
                <w:ilvl w:val="0"/>
                <w:numId w:val="23"/>
              </w:numPr>
              <w:spacing w:after="0" w:line="240" w:lineRule="auto"/>
            </w:pPr>
            <w:r w:rsidRPr="00541765">
              <w:t xml:space="preserve">No </w:t>
            </w:r>
          </w:p>
          <w:p w:rsidR="008612E8" w:rsidRPr="00541765" w:rsidRDefault="008612E8" w:rsidP="00F42095">
            <w:pPr>
              <w:pStyle w:val="ListParagraph"/>
              <w:numPr>
                <w:ilvl w:val="1"/>
                <w:numId w:val="23"/>
              </w:numPr>
              <w:spacing w:after="0" w:line="240" w:lineRule="auto"/>
            </w:pPr>
            <w:r w:rsidRPr="00541765">
              <w:t>Was a new “Safety Plan Review” entered into the List?</w:t>
            </w:r>
          </w:p>
          <w:p w:rsidR="008612E8" w:rsidRPr="00541765" w:rsidRDefault="008612E8" w:rsidP="00F42095">
            <w:pPr>
              <w:pStyle w:val="ListParagraph"/>
              <w:numPr>
                <w:ilvl w:val="2"/>
                <w:numId w:val="23"/>
              </w:numPr>
              <w:spacing w:after="0" w:line="240" w:lineRule="auto"/>
            </w:pPr>
            <w:r w:rsidRPr="00541765">
              <w:t>Yes – allow signature</w:t>
            </w:r>
          </w:p>
          <w:p w:rsidR="008612E8" w:rsidRPr="00541765" w:rsidRDefault="008612E8" w:rsidP="00F42095">
            <w:pPr>
              <w:pStyle w:val="ListParagraph"/>
              <w:numPr>
                <w:ilvl w:val="2"/>
                <w:numId w:val="23"/>
              </w:numPr>
              <w:spacing w:after="0" w:line="240" w:lineRule="auto"/>
            </w:pPr>
            <w:r w:rsidRPr="00541765">
              <w:t>No – validation message: “Safety Plan must be reviewed or check the “Safety Plan was not reviewed” checkbox on the Crisis Plan tab.</w:t>
            </w:r>
          </w:p>
          <w:p w:rsidR="008612E8" w:rsidRPr="00541765" w:rsidRDefault="008612E8" w:rsidP="00F42095">
            <w:pPr>
              <w:spacing w:after="0" w:line="240" w:lineRule="auto"/>
            </w:pPr>
          </w:p>
        </w:tc>
      </w:tr>
      <w:tr w:rsidR="008612E8" w:rsidRPr="00047EB3" w:rsidTr="00F42095">
        <w:trPr>
          <w:trHeight w:hRule="exact" w:val="570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pPr>
              <w:spacing w:after="0" w:line="240" w:lineRule="auto"/>
            </w:pPr>
            <w:r w:rsidRPr="00541765">
              <w:t>Review Crisis Plan Every X Days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r w:rsidRPr="00541765">
              <w:t>“Review Every”  number must be between 1 and 14</w:t>
            </w:r>
          </w:p>
        </w:tc>
      </w:tr>
      <w:tr w:rsidR="008612E8" w:rsidRPr="00047EB3" w:rsidTr="00F42095">
        <w:trPr>
          <w:trHeight w:hRule="exact" w:val="867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pPr>
              <w:spacing w:after="0" w:line="240" w:lineRule="auto"/>
            </w:pPr>
            <w:r w:rsidRPr="00541765">
              <w:t xml:space="preserve">Review Safety Plan Every date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r w:rsidRPr="00541765">
              <w:t>The review date will be based on the last review date or the effective date of the original safety plan + # of days)</w:t>
            </w:r>
          </w:p>
        </w:tc>
      </w:tr>
      <w:tr w:rsidR="008612E8" w:rsidRPr="00047EB3" w:rsidTr="00F42095">
        <w:trPr>
          <w:trHeight w:hRule="exact" w:val="91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FD1B3D" w:rsidRDefault="008612E8" w:rsidP="00F42095">
            <w:pPr>
              <w:rPr>
                <w:highlight w:val="yellow"/>
              </w:rPr>
            </w:pPr>
            <w:r w:rsidRPr="00FD1B3D">
              <w:t>SUD and MH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Default="008612E8" w:rsidP="00F42095">
            <w:r>
              <w:t xml:space="preserve">If SUD and MH has been selected on the “Initial” tab, must have two signatures (primary clinician for MH and primary clinician for SU)  </w:t>
            </w:r>
            <w:r>
              <w:rPr>
                <w:color w:val="FF0000"/>
              </w:rPr>
              <w:t xml:space="preserve"> </w:t>
            </w:r>
          </w:p>
          <w:p w:rsidR="008612E8" w:rsidRPr="00AD2E91" w:rsidRDefault="008612E8" w:rsidP="00F42095">
            <w:pPr>
              <w:rPr>
                <w:highlight w:val="yellow"/>
              </w:rPr>
            </w:pPr>
          </w:p>
        </w:tc>
      </w:tr>
      <w:tr w:rsidR="008612E8" w:rsidRPr="00047EB3" w:rsidTr="00F42095">
        <w:trPr>
          <w:trHeight w:hRule="exact" w:val="804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Default="008612E8" w:rsidP="00F42095">
            <w:r>
              <w:t>Treatment for 12+ months</w:t>
            </w:r>
          </w:p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/>
          <w:p w:rsidR="008612E8" w:rsidRPr="00FD1B3D" w:rsidRDefault="008612E8" w:rsidP="00F42095">
            <w:pPr>
              <w:tabs>
                <w:tab w:val="left" w:pos="2325"/>
              </w:tabs>
            </w:pPr>
            <w:r>
              <w:tab/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Default="008612E8" w:rsidP="00F42095">
            <w:r>
              <w:t>If client has been in treatment for 12 months+ a licensed medical provider must also sign the document (based on the date of registration in the client record)</w:t>
            </w:r>
          </w:p>
          <w:p w:rsidR="008612E8" w:rsidRPr="00AD2E91" w:rsidRDefault="008612E8" w:rsidP="00F42095">
            <w:pPr>
              <w:rPr>
                <w:highlight w:val="yellow"/>
              </w:rPr>
            </w:pPr>
          </w:p>
        </w:tc>
      </w:tr>
      <w:tr w:rsidR="008612E8" w:rsidRPr="00047EB3" w:rsidTr="00F42095">
        <w:trPr>
          <w:trHeight w:hRule="exact" w:val="642"/>
        </w:trPr>
        <w:tc>
          <w:tcPr>
            <w:tcW w:w="14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r>
              <w:t xml:space="preserve">Co-signer </w:t>
            </w:r>
          </w:p>
        </w:tc>
        <w:tc>
          <w:tcPr>
            <w:tcW w:w="357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541765" w:rsidRDefault="008612E8" w:rsidP="00F42095">
            <w:r w:rsidRPr="00541765">
              <w:t xml:space="preserve">If a checkbox is checked for Add a </w:t>
            </w:r>
            <w:proofErr w:type="gramStart"/>
            <w:r w:rsidRPr="00541765">
              <w:t>cosigner, that</w:t>
            </w:r>
            <w:proofErr w:type="gramEnd"/>
            <w:r w:rsidRPr="00541765">
              <w:t xml:space="preserve"> must default to the supervisor. </w:t>
            </w:r>
          </w:p>
          <w:p w:rsidR="008612E8" w:rsidRPr="00541765" w:rsidRDefault="008612E8" w:rsidP="00F42095">
            <w:pPr>
              <w:ind w:left="360"/>
            </w:pPr>
          </w:p>
        </w:tc>
      </w:tr>
    </w:tbl>
    <w:p w:rsidR="008612E8" w:rsidRDefault="008612E8" w:rsidP="008612E8">
      <w:pPr>
        <w:rPr>
          <w:rFonts w:eastAsiaTheme="majorEastAsia" w:cstheme="majorBidi"/>
          <w:b/>
          <w:bCs/>
          <w:iCs/>
          <w:color w:val="4F81BD" w:themeColor="accent1"/>
        </w:rPr>
      </w:pPr>
    </w:p>
    <w:p w:rsidR="008612E8" w:rsidRDefault="008612E8" w:rsidP="008612E8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rPr>
          <w:rFonts w:eastAsiaTheme="majorEastAsia" w:cstheme="majorBidi"/>
          <w:b/>
          <w:bCs/>
          <w:i/>
          <w:iCs/>
          <w:color w:val="4F81BD" w:themeColor="accent1"/>
        </w:rPr>
        <w:br w:type="page"/>
      </w:r>
    </w:p>
    <w:p w:rsidR="008612E8" w:rsidRPr="002E24E2" w:rsidRDefault="008612E8" w:rsidP="008612E8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proofErr w:type="gramStart"/>
      <w:r>
        <w:rPr>
          <w:rFonts w:eastAsiaTheme="majorEastAsia" w:cstheme="majorBidi"/>
          <w:b/>
          <w:bCs/>
          <w:i/>
          <w:iCs/>
          <w:color w:val="4F81BD" w:themeColor="accent1"/>
        </w:rPr>
        <w:lastRenderedPageBreak/>
        <w:t>PDF  Rules</w:t>
      </w:r>
      <w:proofErr w:type="gramEnd"/>
    </w:p>
    <w:tbl>
      <w:tblPr>
        <w:tblW w:w="4824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044"/>
        <w:gridCol w:w="9471"/>
      </w:tblGrid>
      <w:tr w:rsidR="008612E8" w:rsidRPr="00047EB3" w:rsidTr="00F42095">
        <w:trPr>
          <w:trHeight w:hRule="exact" w:val="309"/>
        </w:trPr>
        <w:tc>
          <w:tcPr>
            <w:tcW w:w="121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047EB3" w:rsidRDefault="008612E8" w:rsidP="00F42095">
            <w:pPr>
              <w:spacing w:after="0" w:line="240" w:lineRule="auto"/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Rule </w:t>
            </w:r>
          </w:p>
        </w:tc>
        <w:tc>
          <w:tcPr>
            <w:tcW w:w="378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047EB3" w:rsidRDefault="008612E8" w:rsidP="00F42095">
            <w:pPr>
              <w:spacing w:after="0" w:line="240" w:lineRule="auto"/>
              <w:jc w:val="center"/>
              <w:rPr>
                <w:u w:val="single"/>
              </w:rPr>
            </w:pPr>
            <w:r>
              <w:rPr>
                <w:u w:val="single"/>
              </w:rPr>
              <w:t>Descriptions</w:t>
            </w:r>
          </w:p>
        </w:tc>
      </w:tr>
      <w:tr w:rsidR="008612E8" w:rsidRPr="00047EB3" w:rsidTr="00F42095">
        <w:trPr>
          <w:trHeight w:hRule="exact" w:val="1452"/>
        </w:trPr>
        <w:tc>
          <w:tcPr>
            <w:tcW w:w="121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Pr="007B163A" w:rsidRDefault="008612E8" w:rsidP="00F42095">
            <w:pPr>
              <w:spacing w:after="0" w:line="240" w:lineRule="auto"/>
            </w:pPr>
            <w:r w:rsidRPr="007B163A">
              <w:t xml:space="preserve">PDF </w:t>
            </w:r>
          </w:p>
        </w:tc>
        <w:tc>
          <w:tcPr>
            <w:tcW w:w="378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612E8" w:rsidRDefault="008612E8" w:rsidP="00F42095">
            <w:pPr>
              <w:spacing w:after="0" w:line="240" w:lineRule="auto"/>
            </w:pPr>
            <w:r>
              <w:t>Print the Safety Plan and only include Crisis Plan tab when “Client has current crisis” is checked.</w:t>
            </w:r>
          </w:p>
          <w:p w:rsidR="008612E8" w:rsidRDefault="008612E8" w:rsidP="00F42095">
            <w:pPr>
              <w:spacing w:after="0" w:line="240" w:lineRule="auto"/>
            </w:pPr>
            <w:r w:rsidRPr="00541765">
              <w:t xml:space="preserve">Print the 5 most recent “Safety/Crisis Plan Review” rows from the List on the “Safety Plan” tab.   </w:t>
            </w:r>
            <w:r>
              <w:t xml:space="preserve"> </w:t>
            </w:r>
          </w:p>
          <w:p w:rsidR="008612E8" w:rsidRPr="008C49AF" w:rsidRDefault="008612E8" w:rsidP="00F42095">
            <w:pPr>
              <w:spacing w:after="0" w:line="240" w:lineRule="auto"/>
              <w:rPr>
                <w:b/>
                <w:u w:val="single"/>
              </w:rPr>
            </w:pPr>
          </w:p>
        </w:tc>
      </w:tr>
    </w:tbl>
    <w:p w:rsidR="008612E8" w:rsidRDefault="008612E8" w:rsidP="008612E8">
      <w:pPr>
        <w:rPr>
          <w:b/>
          <w:color w:val="FF0000"/>
        </w:rPr>
      </w:pPr>
    </w:p>
    <w:p w:rsidR="008612E8" w:rsidRDefault="008612E8" w:rsidP="008612E8">
      <w:pPr>
        <w:rPr>
          <w:b/>
          <w:color w:val="FF0000"/>
        </w:rPr>
      </w:pPr>
    </w:p>
    <w:p w:rsidR="00696AD3" w:rsidRPr="00DB0170" w:rsidRDefault="008612E8" w:rsidP="008612E8">
      <w:pPr>
        <w:rPr>
          <w:b/>
          <w:color w:val="FF0000"/>
        </w:rPr>
      </w:pPr>
      <w:r>
        <w:rPr>
          <w:b/>
          <w:color w:val="FF0000"/>
        </w:rPr>
        <w:object w:dxaOrig="1551" w:dyaOrig="1004">
          <v:shape id="_x0000_i1041" type="#_x0000_t75" style="width:77.25pt;height:50.25pt" o:ole="">
            <v:imagedata r:id="rId42" o:title=""/>
          </v:shape>
          <o:OLEObject Type="Embed" ProgID="Excel.Sheet.12" ShapeID="_x0000_i1041" DrawAspect="Icon" ObjectID="_1491701196" r:id="rId43"/>
        </w:object>
      </w:r>
    </w:p>
    <w:sectPr w:rsidR="00696AD3" w:rsidRPr="00DB0170" w:rsidSect="00D23957">
      <w:footerReference w:type="default" r:id="rId44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773" w:rsidRDefault="00DE5773" w:rsidP="00C34891">
      <w:pPr>
        <w:spacing w:after="0" w:line="240" w:lineRule="auto"/>
      </w:pPr>
      <w:r>
        <w:separator/>
      </w:r>
    </w:p>
  </w:endnote>
  <w:endnote w:type="continuationSeparator" w:id="0">
    <w:p w:rsidR="00DE5773" w:rsidRDefault="00DE5773" w:rsidP="00C34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94201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77732" w:rsidRDefault="0097773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4180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977732" w:rsidRDefault="009777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773" w:rsidRDefault="00DE5773" w:rsidP="00C34891">
      <w:pPr>
        <w:spacing w:after="0" w:line="240" w:lineRule="auto"/>
      </w:pPr>
      <w:r>
        <w:separator/>
      </w:r>
    </w:p>
  </w:footnote>
  <w:footnote w:type="continuationSeparator" w:id="0">
    <w:p w:rsidR="00DE5773" w:rsidRDefault="00DE5773" w:rsidP="00C348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C2C45"/>
    <w:multiLevelType w:val="multilevel"/>
    <w:tmpl w:val="E26A942C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44A4B82"/>
    <w:multiLevelType w:val="hybridMultilevel"/>
    <w:tmpl w:val="19AAF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7C3FFD"/>
    <w:multiLevelType w:val="hybridMultilevel"/>
    <w:tmpl w:val="2D464878"/>
    <w:lvl w:ilvl="0" w:tplc="1CA8C8A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15534B"/>
    <w:multiLevelType w:val="hybridMultilevel"/>
    <w:tmpl w:val="6BE49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1C735B"/>
    <w:multiLevelType w:val="hybridMultilevel"/>
    <w:tmpl w:val="556CAAD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F927F0"/>
    <w:multiLevelType w:val="hybridMultilevel"/>
    <w:tmpl w:val="8C82BBD8"/>
    <w:lvl w:ilvl="0" w:tplc="7A1AD554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6D2A2E"/>
    <w:multiLevelType w:val="hybridMultilevel"/>
    <w:tmpl w:val="9F3EA33A"/>
    <w:lvl w:ilvl="0" w:tplc="810C30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311A10"/>
    <w:multiLevelType w:val="hybridMultilevel"/>
    <w:tmpl w:val="8E560C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6D1AC5"/>
    <w:multiLevelType w:val="hybridMultilevel"/>
    <w:tmpl w:val="65AAA26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2A329CA"/>
    <w:multiLevelType w:val="hybridMultilevel"/>
    <w:tmpl w:val="F23A605C"/>
    <w:lvl w:ilvl="0" w:tplc="A670BB5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800743"/>
    <w:multiLevelType w:val="hybridMultilevel"/>
    <w:tmpl w:val="6936B6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CD3753F"/>
    <w:multiLevelType w:val="hybridMultilevel"/>
    <w:tmpl w:val="94307854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4603DE2"/>
    <w:multiLevelType w:val="hybridMultilevel"/>
    <w:tmpl w:val="ADEE2B98"/>
    <w:lvl w:ilvl="0" w:tplc="1CA8C8A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1F0DB6"/>
    <w:multiLevelType w:val="hybridMultilevel"/>
    <w:tmpl w:val="85269D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5065FB"/>
    <w:multiLevelType w:val="hybridMultilevel"/>
    <w:tmpl w:val="1B9C6E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5B1CCD"/>
    <w:multiLevelType w:val="hybridMultilevel"/>
    <w:tmpl w:val="4A224E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B11103"/>
    <w:multiLevelType w:val="hybridMultilevel"/>
    <w:tmpl w:val="83BE6EC8"/>
    <w:lvl w:ilvl="0" w:tplc="1CA8C8A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9F03E0"/>
    <w:multiLevelType w:val="hybridMultilevel"/>
    <w:tmpl w:val="A3547F9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1FE61B0"/>
    <w:multiLevelType w:val="hybridMultilevel"/>
    <w:tmpl w:val="88A832C4"/>
    <w:lvl w:ilvl="0" w:tplc="F21EF698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752019"/>
    <w:multiLevelType w:val="hybridMultilevel"/>
    <w:tmpl w:val="4DD66B90"/>
    <w:lvl w:ilvl="0" w:tplc="F21EF698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90E708E"/>
    <w:multiLevelType w:val="hybridMultilevel"/>
    <w:tmpl w:val="6BE49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626B93"/>
    <w:multiLevelType w:val="hybridMultilevel"/>
    <w:tmpl w:val="4DFC19B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CF04D88"/>
    <w:multiLevelType w:val="hybridMultilevel"/>
    <w:tmpl w:val="5B5C2C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9E2DBD"/>
    <w:multiLevelType w:val="hybridMultilevel"/>
    <w:tmpl w:val="0F7EA9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F7688B"/>
    <w:multiLevelType w:val="hybridMultilevel"/>
    <w:tmpl w:val="F9FE11C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5">
    <w:nsid w:val="62CB54F0"/>
    <w:multiLevelType w:val="hybridMultilevel"/>
    <w:tmpl w:val="17406104"/>
    <w:lvl w:ilvl="0" w:tplc="B9E40B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A71398E"/>
    <w:multiLevelType w:val="hybridMultilevel"/>
    <w:tmpl w:val="88AA84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B04862"/>
    <w:multiLevelType w:val="hybridMultilevel"/>
    <w:tmpl w:val="FEF49C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F9C1249"/>
    <w:multiLevelType w:val="hybridMultilevel"/>
    <w:tmpl w:val="18387EBE"/>
    <w:lvl w:ilvl="0" w:tplc="8070E14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BA5883"/>
    <w:multiLevelType w:val="hybridMultilevel"/>
    <w:tmpl w:val="B2F26A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5477AFE"/>
    <w:multiLevelType w:val="hybridMultilevel"/>
    <w:tmpl w:val="AC524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B9379C6"/>
    <w:multiLevelType w:val="hybridMultilevel"/>
    <w:tmpl w:val="405EA7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5"/>
  </w:num>
  <w:num w:numId="3">
    <w:abstractNumId w:val="6"/>
  </w:num>
  <w:num w:numId="4">
    <w:abstractNumId w:val="0"/>
  </w:num>
  <w:num w:numId="5">
    <w:abstractNumId w:val="24"/>
  </w:num>
  <w:num w:numId="6">
    <w:abstractNumId w:val="13"/>
  </w:num>
  <w:num w:numId="7">
    <w:abstractNumId w:val="17"/>
  </w:num>
  <w:num w:numId="8">
    <w:abstractNumId w:val="9"/>
  </w:num>
  <w:num w:numId="9">
    <w:abstractNumId w:val="28"/>
  </w:num>
  <w:num w:numId="10">
    <w:abstractNumId w:val="25"/>
  </w:num>
  <w:num w:numId="11">
    <w:abstractNumId w:val="11"/>
  </w:num>
  <w:num w:numId="12">
    <w:abstractNumId w:val="29"/>
  </w:num>
  <w:num w:numId="13">
    <w:abstractNumId w:val="8"/>
  </w:num>
  <w:num w:numId="14">
    <w:abstractNumId w:val="27"/>
  </w:num>
  <w:num w:numId="15">
    <w:abstractNumId w:val="18"/>
  </w:num>
  <w:num w:numId="16">
    <w:abstractNumId w:val="4"/>
  </w:num>
  <w:num w:numId="17">
    <w:abstractNumId w:val="26"/>
  </w:num>
  <w:num w:numId="18">
    <w:abstractNumId w:val="21"/>
  </w:num>
  <w:num w:numId="19">
    <w:abstractNumId w:val="30"/>
  </w:num>
  <w:num w:numId="20">
    <w:abstractNumId w:val="16"/>
  </w:num>
  <w:num w:numId="21">
    <w:abstractNumId w:val="12"/>
  </w:num>
  <w:num w:numId="22">
    <w:abstractNumId w:val="23"/>
  </w:num>
  <w:num w:numId="23">
    <w:abstractNumId w:val="5"/>
  </w:num>
  <w:num w:numId="24">
    <w:abstractNumId w:val="2"/>
  </w:num>
  <w:num w:numId="25">
    <w:abstractNumId w:val="31"/>
  </w:num>
  <w:num w:numId="26">
    <w:abstractNumId w:val="3"/>
  </w:num>
  <w:num w:numId="27">
    <w:abstractNumId w:val="20"/>
  </w:num>
  <w:num w:numId="28">
    <w:abstractNumId w:val="19"/>
  </w:num>
  <w:num w:numId="29">
    <w:abstractNumId w:val="1"/>
  </w:num>
  <w:num w:numId="30">
    <w:abstractNumId w:val="10"/>
  </w:num>
  <w:num w:numId="31">
    <w:abstractNumId w:val="14"/>
  </w:num>
  <w:num w:numId="3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616"/>
    <w:rsid w:val="00012EE7"/>
    <w:rsid w:val="00030FBC"/>
    <w:rsid w:val="00090B0B"/>
    <w:rsid w:val="0009433E"/>
    <w:rsid w:val="000A1177"/>
    <w:rsid w:val="000C0808"/>
    <w:rsid w:val="0010453D"/>
    <w:rsid w:val="00110C98"/>
    <w:rsid w:val="001618CD"/>
    <w:rsid w:val="00180FAD"/>
    <w:rsid w:val="00235B9E"/>
    <w:rsid w:val="00254F3A"/>
    <w:rsid w:val="0027678B"/>
    <w:rsid w:val="00296322"/>
    <w:rsid w:val="002967DD"/>
    <w:rsid w:val="002D3632"/>
    <w:rsid w:val="002D76B3"/>
    <w:rsid w:val="002D7C0F"/>
    <w:rsid w:val="003441F5"/>
    <w:rsid w:val="0034632F"/>
    <w:rsid w:val="00350A1B"/>
    <w:rsid w:val="003A3095"/>
    <w:rsid w:val="003D4180"/>
    <w:rsid w:val="00455110"/>
    <w:rsid w:val="004746A6"/>
    <w:rsid w:val="00492789"/>
    <w:rsid w:val="004963C7"/>
    <w:rsid w:val="004B75B4"/>
    <w:rsid w:val="004C2D10"/>
    <w:rsid w:val="004D704A"/>
    <w:rsid w:val="00541765"/>
    <w:rsid w:val="00572055"/>
    <w:rsid w:val="005F4F1C"/>
    <w:rsid w:val="006229D2"/>
    <w:rsid w:val="00630848"/>
    <w:rsid w:val="006358F4"/>
    <w:rsid w:val="00673522"/>
    <w:rsid w:val="00696AD3"/>
    <w:rsid w:val="006A5DF6"/>
    <w:rsid w:val="006C6D1D"/>
    <w:rsid w:val="00702807"/>
    <w:rsid w:val="00710C26"/>
    <w:rsid w:val="00735B6B"/>
    <w:rsid w:val="00736FA3"/>
    <w:rsid w:val="007535B3"/>
    <w:rsid w:val="00775C22"/>
    <w:rsid w:val="00797FD0"/>
    <w:rsid w:val="007B1CDF"/>
    <w:rsid w:val="007C6C08"/>
    <w:rsid w:val="007E4E2A"/>
    <w:rsid w:val="007E6E3A"/>
    <w:rsid w:val="00850CCD"/>
    <w:rsid w:val="008612E8"/>
    <w:rsid w:val="008944D5"/>
    <w:rsid w:val="008C6D29"/>
    <w:rsid w:val="008E146E"/>
    <w:rsid w:val="00900653"/>
    <w:rsid w:val="009358CA"/>
    <w:rsid w:val="00942F70"/>
    <w:rsid w:val="00977732"/>
    <w:rsid w:val="009E259B"/>
    <w:rsid w:val="009E42D4"/>
    <w:rsid w:val="00A22239"/>
    <w:rsid w:val="00A80933"/>
    <w:rsid w:val="00AA6983"/>
    <w:rsid w:val="00AC3140"/>
    <w:rsid w:val="00B2354C"/>
    <w:rsid w:val="00BD0F8F"/>
    <w:rsid w:val="00BF1025"/>
    <w:rsid w:val="00C0220D"/>
    <w:rsid w:val="00C34891"/>
    <w:rsid w:val="00C50315"/>
    <w:rsid w:val="00CB1616"/>
    <w:rsid w:val="00CB4A99"/>
    <w:rsid w:val="00CD0235"/>
    <w:rsid w:val="00D23957"/>
    <w:rsid w:val="00D52A78"/>
    <w:rsid w:val="00D55E54"/>
    <w:rsid w:val="00D81A09"/>
    <w:rsid w:val="00DB0170"/>
    <w:rsid w:val="00DD3A62"/>
    <w:rsid w:val="00DE5773"/>
    <w:rsid w:val="00E47F2D"/>
    <w:rsid w:val="00E84756"/>
    <w:rsid w:val="00E85FD0"/>
    <w:rsid w:val="00E91CF4"/>
    <w:rsid w:val="00EA59F2"/>
    <w:rsid w:val="00EB6D12"/>
    <w:rsid w:val="00EC29FC"/>
    <w:rsid w:val="00EC657F"/>
    <w:rsid w:val="00EF2818"/>
    <w:rsid w:val="00F06E4E"/>
    <w:rsid w:val="00F145D8"/>
    <w:rsid w:val="00F42095"/>
    <w:rsid w:val="00F87AD8"/>
    <w:rsid w:val="00FD1B3D"/>
    <w:rsid w:val="00FE4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5E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161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5E5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239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B16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CB161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9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9D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55E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5E5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odyText">
    <w:name w:val="Body Text"/>
    <w:basedOn w:val="Normal"/>
    <w:link w:val="BodyTextChar"/>
    <w:semiHidden/>
    <w:rsid w:val="00FE4BDB"/>
    <w:pPr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FE4BDB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NoSpacing">
    <w:name w:val="No Spacing"/>
    <w:uiPriority w:val="1"/>
    <w:qFormat/>
    <w:rsid w:val="00FE4BD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Heading4Char">
    <w:name w:val="Heading 4 Char"/>
    <w:basedOn w:val="DefaultParagraphFont"/>
    <w:link w:val="Heading4"/>
    <w:uiPriority w:val="9"/>
    <w:rsid w:val="00D239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D239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348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4891"/>
  </w:style>
  <w:style w:type="paragraph" w:styleId="Footer">
    <w:name w:val="footer"/>
    <w:basedOn w:val="Normal"/>
    <w:link w:val="FooterChar"/>
    <w:uiPriority w:val="99"/>
    <w:unhideWhenUsed/>
    <w:rsid w:val="00C348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4891"/>
  </w:style>
  <w:style w:type="paragraph" w:styleId="Title">
    <w:name w:val="Title"/>
    <w:basedOn w:val="Normal"/>
    <w:next w:val="Normal"/>
    <w:link w:val="TitleChar"/>
    <w:uiPriority w:val="10"/>
    <w:qFormat/>
    <w:rsid w:val="00DB01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01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5E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161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5E5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239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B16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CB161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9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9D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55E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5E5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odyText">
    <w:name w:val="Body Text"/>
    <w:basedOn w:val="Normal"/>
    <w:link w:val="BodyTextChar"/>
    <w:semiHidden/>
    <w:rsid w:val="00FE4BDB"/>
    <w:pPr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FE4BDB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NoSpacing">
    <w:name w:val="No Spacing"/>
    <w:uiPriority w:val="1"/>
    <w:qFormat/>
    <w:rsid w:val="00FE4BD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Heading4Char">
    <w:name w:val="Heading 4 Char"/>
    <w:basedOn w:val="DefaultParagraphFont"/>
    <w:link w:val="Heading4"/>
    <w:uiPriority w:val="9"/>
    <w:rsid w:val="00D239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D239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348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4891"/>
  </w:style>
  <w:style w:type="paragraph" w:styleId="Footer">
    <w:name w:val="footer"/>
    <w:basedOn w:val="Normal"/>
    <w:link w:val="FooterChar"/>
    <w:uiPriority w:val="99"/>
    <w:unhideWhenUsed/>
    <w:rsid w:val="00C348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4891"/>
  </w:style>
  <w:style w:type="paragraph" w:styleId="Title">
    <w:name w:val="Title"/>
    <w:basedOn w:val="Normal"/>
    <w:next w:val="Normal"/>
    <w:link w:val="TitleChar"/>
    <w:uiPriority w:val="10"/>
    <w:qFormat/>
    <w:rsid w:val="00DB01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01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image" Target="media/image18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6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package" Target="embeddings/Microsoft_Excel_Worksheet1.xls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56D29-2A27-4A1B-8E83-565E5A1DA9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6</TotalTime>
  <Pages>1</Pages>
  <Words>3043</Words>
  <Characters>17346</Characters>
  <Application>Microsoft Office Word</Application>
  <DocSecurity>0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tie Morrow</dc:creator>
  <cp:lastModifiedBy>Malathi Shiva</cp:lastModifiedBy>
  <cp:revision>8</cp:revision>
  <dcterms:created xsi:type="dcterms:W3CDTF">2015-02-23T21:04:00Z</dcterms:created>
  <dcterms:modified xsi:type="dcterms:W3CDTF">2015-04-27T23:08:00Z</dcterms:modified>
</cp:coreProperties>
</file>